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C219EB" w:rsidRDefault="004B28E5" w:rsidP="007F6088">
      <w:pPr>
        <w:spacing w:after="0" w:line="360" w:lineRule="auto"/>
        <w:jc w:val="center"/>
        <w:rPr>
          <w:rFonts w:ascii="Times New Roman" w:hAnsi="Times New Roman"/>
          <w:b/>
          <w:sz w:val="36"/>
          <w:szCs w:val="28"/>
          <w:lang w:val="en-US"/>
        </w:rPr>
      </w:pPr>
      <w:r w:rsidRPr="005413F6">
        <w:rPr>
          <w:rFonts w:ascii="Times New Roman" w:hAnsi="Times New Roman"/>
          <w:b/>
          <w:sz w:val="36"/>
          <w:szCs w:val="28"/>
          <w:lang w:val="en-US"/>
        </w:rPr>
        <w:t>SISTEM</w:t>
      </w:r>
      <w:r w:rsidR="0042533B">
        <w:rPr>
          <w:rFonts w:ascii="Times New Roman" w:hAnsi="Times New Roman"/>
          <w:b/>
          <w:sz w:val="36"/>
          <w:szCs w:val="28"/>
          <w:lang w:val="en-US"/>
        </w:rPr>
        <w:t xml:space="preserve"> </w:t>
      </w:r>
      <w:r w:rsidRPr="005413F6">
        <w:rPr>
          <w:rFonts w:ascii="Times New Roman" w:hAnsi="Times New Roman"/>
          <w:b/>
          <w:sz w:val="36"/>
          <w:szCs w:val="28"/>
          <w:lang w:val="en-US"/>
        </w:rPr>
        <w:t xml:space="preserve">KEAMANAN </w:t>
      </w:r>
      <w:r w:rsidR="00C244CE" w:rsidRPr="005413F6">
        <w:rPr>
          <w:rFonts w:ascii="Times New Roman" w:hAnsi="Times New Roman"/>
          <w:b/>
          <w:sz w:val="36"/>
          <w:szCs w:val="28"/>
          <w:lang w:val="en-US"/>
        </w:rPr>
        <w:t xml:space="preserve">SEPEDA MOTOR </w:t>
      </w:r>
      <w:r w:rsidRPr="005413F6">
        <w:rPr>
          <w:rFonts w:ascii="Times New Roman" w:hAnsi="Times New Roman"/>
          <w:b/>
          <w:sz w:val="36"/>
          <w:szCs w:val="28"/>
          <w:lang w:val="en-US"/>
        </w:rPr>
        <w:t xml:space="preserve">BERBASIS </w:t>
      </w:r>
      <w:r w:rsidR="00C244CE" w:rsidRPr="005413F6">
        <w:rPr>
          <w:rFonts w:ascii="Times New Roman" w:hAnsi="Times New Roman"/>
          <w:b/>
          <w:sz w:val="36"/>
          <w:szCs w:val="28"/>
          <w:lang w:val="en-US"/>
        </w:rPr>
        <w:t>SMS GATEWAY</w:t>
      </w:r>
    </w:p>
    <w:p w:rsidR="00FB789A" w:rsidRPr="00C219EB" w:rsidRDefault="00FB789A" w:rsidP="007F6088">
      <w:pPr>
        <w:spacing w:line="360" w:lineRule="auto"/>
        <w:jc w:val="center"/>
        <w:rPr>
          <w:rFonts w:ascii="Times New Roman" w:hAnsi="Times New Roman"/>
          <w:b/>
          <w:sz w:val="36"/>
          <w:szCs w:val="28"/>
        </w:rPr>
      </w:pPr>
      <w:r w:rsidRPr="00C219EB">
        <w:rPr>
          <w:rFonts w:ascii="Times New Roman" w:hAnsi="Times New Roman"/>
          <w:b/>
          <w:sz w:val="36"/>
          <w:szCs w:val="28"/>
        </w:rPr>
        <w:t>L</w:t>
      </w:r>
      <w:r w:rsidR="004B28E5" w:rsidRPr="00C219EB">
        <w:rPr>
          <w:rFonts w:ascii="Times New Roman" w:hAnsi="Times New Roman"/>
          <w:b/>
          <w:sz w:val="36"/>
          <w:szCs w:val="28"/>
          <w:lang w:val="en-US"/>
        </w:rPr>
        <w:t>APORAN</w:t>
      </w:r>
      <w:r w:rsidRPr="00C219EB">
        <w:rPr>
          <w:rFonts w:ascii="Times New Roman" w:hAnsi="Times New Roman"/>
          <w:b/>
          <w:sz w:val="36"/>
          <w:szCs w:val="28"/>
        </w:rPr>
        <w:t xml:space="preserve"> </w:t>
      </w:r>
      <w:r w:rsidRPr="00C219EB">
        <w:rPr>
          <w:rFonts w:ascii="Times New Roman" w:hAnsi="Times New Roman"/>
          <w:b/>
          <w:sz w:val="36"/>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ada Jurus</w:t>
      </w:r>
      <w:r w:rsidR="00F30ED1">
        <w:rPr>
          <w:rFonts w:ascii="Times New Roman" w:hAnsi="Times New Roman"/>
          <w:lang w:val="en-US"/>
        </w:rPr>
        <w:t>a</w:t>
      </w:r>
      <w:r w:rsidR="00FB789A" w:rsidRPr="005413F6">
        <w:rPr>
          <w:rFonts w:ascii="Times New Roman" w:hAnsi="Times New Roman"/>
        </w:rPr>
        <w:t>n 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800000" cy="1810216"/>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800000" cy="1810216"/>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JURUSAN 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Pr>
          <w:rFonts w:ascii="Times New Roman" w:hAnsi="Times New Roman"/>
          <w:b/>
          <w:sz w:val="28"/>
          <w:szCs w:val="28"/>
          <w:lang w:val="en-US"/>
        </w:rPr>
        <w:t>18</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8746F3" w:rsidP="007F6088">
      <w:pPr>
        <w:spacing w:after="0" w:line="360" w:lineRule="auto"/>
        <w:jc w:val="center"/>
        <w:rPr>
          <w:rFonts w:ascii="Times New Roman" w:hAnsi="Times New Roman"/>
          <w:b/>
          <w:bCs/>
          <w:sz w:val="32"/>
          <w:lang w:val="en-US"/>
        </w:rPr>
      </w:pPr>
      <w:r w:rsidRPr="00940018">
        <w:rPr>
          <w:rFonts w:ascii="Times New Roman" w:hAnsi="Times New Roman"/>
          <w:b/>
          <w:bCs/>
          <w:sz w:val="32"/>
          <w:lang w:val="en-US"/>
        </w:rPr>
        <w:t>JURUSAN TEKNIK ELEKTRO</w:t>
      </w:r>
    </w:p>
    <w:p w:rsidR="008746F3" w:rsidRPr="007F6088" w:rsidRDefault="008746F3" w:rsidP="007F6088">
      <w:pPr>
        <w:spacing w:line="360" w:lineRule="auto"/>
        <w:jc w:val="center"/>
        <w:rPr>
          <w:rFonts w:ascii="Times New Roman" w:hAnsi="Times New Roman"/>
          <w:b/>
          <w:sz w:val="28"/>
          <w:lang w:val="en-US"/>
        </w:rPr>
      </w:pPr>
      <w:r w:rsidRPr="007F6088">
        <w:rPr>
          <w:rFonts w:ascii="Times New Roman" w:hAnsi="Times New Roman"/>
          <w:b/>
          <w:sz w:val="28"/>
          <w:lang w:val="en-US"/>
        </w:rPr>
        <w:t>SISTEM KEAMANAN SEPEDA MOTOR BERBASIS SMS GATEWAY</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8746F3" w:rsidP="00940018">
      <w:pPr>
        <w:spacing w:after="0" w:line="240" w:lineRule="auto"/>
        <w:jc w:val="center"/>
        <w:rPr>
          <w:rFonts w:ascii="Times New Roman" w:hAnsi="Times New Roman"/>
          <w:b/>
          <w:sz w:val="24"/>
          <w:szCs w:val="24"/>
        </w:rPr>
      </w:pPr>
      <w:r w:rsidRPr="002C72CD">
        <w:rPr>
          <w:rFonts w:ascii="Times New Roman" w:hAnsi="Times New Roman"/>
          <w:b/>
          <w:sz w:val="24"/>
          <w:szCs w:val="24"/>
        </w:rPr>
        <w:t>Jurusan 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C437A6">
        <w:rPr>
          <w:rFonts w:ascii="Times New Roman" w:hAnsi="Times New Roman"/>
          <w:sz w:val="24"/>
          <w:szCs w:val="24"/>
          <w:lang w:val="en-US"/>
        </w:rPr>
        <w:t>03 Juli</w:t>
      </w:r>
      <w:r w:rsidR="00811419">
        <w:rPr>
          <w:rFonts w:ascii="Times New Roman" w:hAnsi="Times New Roman"/>
          <w:sz w:val="24"/>
          <w:szCs w:val="24"/>
          <w:lang w:val="en-US"/>
        </w:rPr>
        <w:t xml:space="preserve">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P.</w:t>
            </w:r>
            <w:r w:rsidRPr="00E549B0">
              <w:rPr>
                <w:rFonts w:ascii="Times New Roman" w:hAnsi="Times New Roman"/>
                <w:sz w:val="24"/>
                <w:szCs w:val="24"/>
                <w:lang w:val="en-US"/>
              </w:rPr>
              <w:t xml:space="preserve"> 198511152015031003</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Ketua Jurusan 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Ewi Ismaredah, 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934A8E" w:rsidP="007F6088">
      <w:pPr>
        <w:pStyle w:val="Default"/>
        <w:spacing w:line="360" w:lineRule="auto"/>
        <w:jc w:val="center"/>
        <w:rPr>
          <w:sz w:val="28"/>
          <w:szCs w:val="28"/>
        </w:rPr>
      </w:pPr>
      <w:r w:rsidRPr="004E0869">
        <w:rPr>
          <w:b/>
          <w:sz w:val="28"/>
          <w:szCs w:val="28"/>
        </w:rPr>
        <w:lastRenderedPageBreak/>
        <w:t>SISTEM KEAMANAN SEPEDA MOTOR BERBASIS SMS GATEWAY</w:t>
      </w:r>
      <w:r>
        <w:rPr>
          <w:b/>
          <w:bCs/>
          <w:sz w:val="28"/>
          <w:szCs w:val="28"/>
        </w:rPr>
        <w:t xml:space="preserve"> </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811419">
        <w:t>22 April 2019</w:t>
      </w:r>
    </w:p>
    <w:p w:rsidR="00C127C8" w:rsidRPr="003E10EB" w:rsidRDefault="00C127C8" w:rsidP="007F6088">
      <w:pPr>
        <w:pStyle w:val="Default"/>
        <w:spacing w:line="360" w:lineRule="auto"/>
        <w:jc w:val="center"/>
        <w:rPr>
          <w:szCs w:val="23"/>
        </w:rPr>
      </w:pPr>
      <w:r w:rsidRPr="003E10EB">
        <w:rPr>
          <w:szCs w:val="23"/>
        </w:rPr>
        <w:t>Jurusan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C127C8" w:rsidRDefault="003E10EB" w:rsidP="007F6088">
      <w:pPr>
        <w:pStyle w:val="Default"/>
        <w:spacing w:line="360" w:lineRule="auto"/>
        <w:jc w:val="center"/>
        <w:rPr>
          <w:sz w:val="28"/>
          <w:szCs w:val="28"/>
        </w:rPr>
      </w:pPr>
      <w:r w:rsidRPr="00D9440C">
        <w:rPr>
          <w:b/>
          <w:bCs/>
          <w:i/>
          <w:sz w:val="28"/>
          <w:szCs w:val="28"/>
        </w:rPr>
        <w:lastRenderedPageBreak/>
        <w:t>MOTORCYCLE SECURITY SYSTEM BASED ON SMS GATEWAY</w:t>
      </w: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811419">
        <w:rPr>
          <w:i/>
          <w:iCs/>
        </w:rPr>
        <w:t>April</w:t>
      </w:r>
      <w:r w:rsidRPr="003E10EB">
        <w:rPr>
          <w:i/>
          <w:iCs/>
        </w:rPr>
        <w:t xml:space="preserve"> </w:t>
      </w:r>
      <w:r w:rsidR="00B51E63">
        <w:rPr>
          <w:i/>
          <w:iCs/>
        </w:rPr>
        <w:t>2</w:t>
      </w:r>
      <w:r w:rsidR="00811419">
        <w:rPr>
          <w:i/>
          <w:iCs/>
        </w:rPr>
        <w:t>2</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Ketua Jurusan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Pr="00A46809">
        <w:rPr>
          <w:szCs w:val="23"/>
        </w:rPr>
        <w:t>Jurusan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8F576E" w:rsidRPr="00A46809">
        <w:rPr>
          <w:szCs w:val="23"/>
        </w:rPr>
        <w:t>Jurusan 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ruh Dosen pengajar Jurusan 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Terima kasih kepada teman-teman seangkatan di jurusan 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DB2CF5">
        <w:t>22 April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LEMBAR PENGESAHAN JURUSAN</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x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0C2C6E">
        <w:rPr>
          <w:rFonts w:ascii="Times New Roman" w:hAnsi="Times New Roman" w:cs="Calibri"/>
          <w:sz w:val="24"/>
        </w:rPr>
        <w:t>-2</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curian Kendaraan Bermotor</w:t>
      </w:r>
      <w:r>
        <w:rPr>
          <w:rFonts w:ascii="Times New Roman" w:hAnsi="Times New Roman" w:cs="Calibri"/>
          <w:sz w:val="24"/>
        </w:rPr>
        <w:tab/>
      </w:r>
      <w:r>
        <w:rPr>
          <w:rFonts w:ascii="Times New Roman" w:hAnsi="Times New Roman" w:cs="Calibri"/>
          <w:sz w:val="24"/>
        </w:rPr>
        <w:tab/>
        <w:t>III-3</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Pr>
          <w:rFonts w:ascii="Times New Roman" w:hAnsi="Times New Roman" w:cs="Calibri"/>
          <w:sz w:val="24"/>
        </w:rPr>
        <w:tab/>
      </w:r>
      <w:r>
        <w:rPr>
          <w:rFonts w:ascii="Times New Roman" w:hAnsi="Times New Roman" w:cs="Calibri"/>
          <w:sz w:val="24"/>
        </w:rPr>
        <w:tab/>
        <w:t>III-1</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Pr>
          <w:rFonts w:ascii="Times New Roman" w:hAnsi="Times New Roman" w:cs="Calibri"/>
          <w:sz w:val="24"/>
          <w:szCs w:val="24"/>
        </w:rPr>
        <w:t xml:space="preserve"> Arduino Pro Mini</w:t>
      </w:r>
      <w:r>
        <w:rPr>
          <w:rFonts w:ascii="Times New Roman" w:hAnsi="Times New Roman" w:cs="Calibri"/>
          <w:sz w:val="24"/>
          <w:szCs w:val="24"/>
        </w:rPr>
        <w:tab/>
      </w:r>
      <w:r>
        <w:rPr>
          <w:rFonts w:ascii="Times New Roman" w:hAnsi="Times New Roman" w:cs="Calibri"/>
          <w:sz w:val="24"/>
          <w:szCs w:val="24"/>
        </w:rPr>
        <w:tab/>
        <w:t>III-6</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AA2EDA">
        <w:rPr>
          <w:rFonts w:ascii="Times New Roman" w:hAnsi="Times New Roman" w:cs="Calibri"/>
          <w:sz w:val="24"/>
        </w:rPr>
        <w:tab/>
      </w:r>
      <w:r w:rsidR="00AA2EDA">
        <w:rPr>
          <w:rFonts w:ascii="Times New Roman" w:hAnsi="Times New Roman" w:cs="Calibri"/>
          <w:sz w:val="24"/>
        </w:rPr>
        <w:tab/>
        <w:t>III-10</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AA2EDA">
        <w:rPr>
          <w:rFonts w:ascii="Times New Roman" w:hAnsi="Times New Roman" w:cs="Calibri"/>
          <w:sz w:val="24"/>
          <w:szCs w:val="24"/>
        </w:rPr>
        <w:t>1</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3</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4</w:t>
      </w:r>
    </w:p>
    <w:p w:rsidR="005F70A8" w:rsidRPr="003D6578" w:rsidRDefault="00AA2EDA"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5</w:t>
      </w:r>
    </w:p>
    <w:p w:rsid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5</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AA2EDA">
        <w:rPr>
          <w:rFonts w:ascii="Times New Roman" w:hAnsi="Times New Roman" w:cs="Calibri"/>
          <w:sz w:val="24"/>
          <w:szCs w:val="24"/>
        </w:rPr>
        <w:tab/>
        <w:t>III-16</w:t>
      </w:r>
    </w:p>
    <w:p w:rsidR="00AE2680" w:rsidRPr="00AA2EDA" w:rsidRDefault="00771341" w:rsidP="00AA2EDA">
      <w:pPr>
        <w:pStyle w:val="BodyText"/>
        <w:numPr>
          <w:ilvl w:val="1"/>
          <w:numId w:val="3"/>
        </w:numPr>
        <w:tabs>
          <w:tab w:val="left" w:leader="dot" w:pos="8222"/>
          <w:tab w:val="right" w:pos="9072"/>
        </w:tabs>
        <w:spacing w:after="0" w:line="360" w:lineRule="auto"/>
        <w:ind w:left="1498" w:hanging="50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AA2EDA">
        <w:rPr>
          <w:rFonts w:ascii="Times New Roman" w:hAnsi="Times New Roman" w:cs="Calibri"/>
          <w:sz w:val="24"/>
          <w:szCs w:val="24"/>
        </w:rPr>
        <w:tab/>
        <w:t>III-17</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5</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F75C45"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AE2680" w:rsidRPr="005F70A8">
        <w:rPr>
          <w:rFonts w:ascii="Times New Roman" w:hAnsi="Times New Roman" w:cs="Calibri"/>
          <w:sz w:val="24"/>
          <w:szCs w:val="24"/>
        </w:rPr>
        <w:t>6</w:t>
      </w:r>
    </w:p>
    <w:p w:rsidR="00F75C45" w:rsidRPr="005F70A8" w:rsidRDefault="00F75C45"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p>
    <w:p w:rsidR="00AE2680" w:rsidRPr="005F1D73" w:rsidRDefault="005F1D73"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Jhkn</w:t>
      </w:r>
      <w:r>
        <w:rPr>
          <w:rFonts w:ascii="Times New Roman" w:hAnsi="Times New Roman" w:cs="Calibri"/>
          <w:sz w:val="24"/>
        </w:rPr>
        <w:tab/>
      </w:r>
      <w:r>
        <w:rPr>
          <w:rFonts w:ascii="Times New Roman" w:hAnsi="Times New Roman" w:cs="Calibri"/>
          <w:sz w:val="24"/>
        </w:rPr>
        <w:tab/>
      </w:r>
      <w:r w:rsidR="0046292F" w:rsidRPr="005F1D73">
        <w:rPr>
          <w:rFonts w:ascii="Times New Roman" w:hAnsi="Times New Roman" w:cs="Calibri"/>
          <w:sz w:val="24"/>
        </w:rPr>
        <w:t>IV</w:t>
      </w:r>
      <w:r>
        <w:rPr>
          <w:rFonts w:ascii="Times New Roman" w:hAnsi="Times New Roman" w:cs="Calibri"/>
          <w:sz w:val="24"/>
        </w:rPr>
        <w:t>-8</w:t>
      </w: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t>BAB V</w:t>
      </w:r>
      <w:r>
        <w:rPr>
          <w:rFonts w:ascii="Times New Roman" w:hAnsi="Times New Roman" w:cs="Calibri"/>
          <w:b/>
          <w:sz w:val="24"/>
          <w:szCs w:val="24"/>
        </w:rPr>
        <w:tab/>
      </w:r>
      <w:r w:rsidR="00AE2680" w:rsidRPr="00AE2680">
        <w:rPr>
          <w:rFonts w:ascii="Times New Roman" w:hAnsi="Times New Roman" w:cs="Calibri"/>
          <w:b/>
          <w:sz w:val="24"/>
          <w:szCs w:val="24"/>
        </w:rPr>
        <w:t>BIAYA DAN PERALAT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5F1D73" w:rsidRPr="005F1D73"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AE2680" w:rsidRPr="005F1D73" w:rsidRDefault="00283F26" w:rsidP="00250C58">
      <w:pPr>
        <w:pStyle w:val="BodyText"/>
        <w:numPr>
          <w:ilvl w:val="1"/>
          <w:numId w:val="5"/>
        </w:numPr>
        <w:tabs>
          <w:tab w:val="left" w:leader="dot" w:pos="8222"/>
          <w:tab w:val="right" w:pos="9072"/>
        </w:tabs>
        <w:spacing w:after="0" w:line="240" w:lineRule="auto"/>
        <w:ind w:left="1418"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Pr>
          <w:rFonts w:ascii="Times New Roman" w:hAnsi="Times New Roman" w:cs="Calibri"/>
          <w:sz w:val="24"/>
          <w:szCs w:val="24"/>
        </w:rPr>
        <w:t>1</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Peralatan</w:t>
      </w:r>
      <w:r>
        <w:rPr>
          <w:rFonts w:ascii="Times New Roman" w:hAnsi="Times New Roman" w:cs="Calibri"/>
          <w:sz w:val="24"/>
          <w:szCs w:val="24"/>
        </w:rPr>
        <w:tab/>
      </w:r>
      <w:r>
        <w:rPr>
          <w:rFonts w:ascii="Times New Roman" w:hAnsi="Times New Roman" w:cs="Calibri"/>
          <w:sz w:val="24"/>
          <w:szCs w:val="24"/>
        </w:rPr>
        <w:tab/>
      </w:r>
      <w:r w:rsidRPr="005F1D73">
        <w:rPr>
          <w:rFonts w:ascii="Times New Roman" w:hAnsi="Times New Roman" w:cs="Calibri"/>
          <w:sz w:val="24"/>
          <w:szCs w:val="24"/>
        </w:rPr>
        <w:t>V</w:t>
      </w:r>
      <w:r>
        <w:rPr>
          <w:rFonts w:ascii="Times New Roman" w:hAnsi="Times New Roman" w:cs="Calibri"/>
          <w:sz w:val="24"/>
          <w:szCs w:val="24"/>
        </w:rPr>
        <w:t>I</w:t>
      </w:r>
      <w:r w:rsidRPr="005F1D73">
        <w:rPr>
          <w:rFonts w:ascii="Times New Roman" w:hAnsi="Times New Roman" w:cs="Calibri"/>
          <w:sz w:val="24"/>
          <w:szCs w:val="24"/>
          <w:lang w:val="id-ID"/>
        </w:rPr>
        <w:t>-</w:t>
      </w:r>
      <w:r w:rsidRPr="005F1D73">
        <w:rPr>
          <w:rFonts w:ascii="Times New Roman" w:hAnsi="Times New Roman" w:cs="Calibri"/>
          <w:sz w:val="24"/>
          <w:szCs w:val="24"/>
        </w:rPr>
        <w:t>6</w:t>
      </w: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lastRenderedPageBreak/>
        <w:t>AAA</w:t>
      </w:r>
      <w:r>
        <w:rPr>
          <w:rFonts w:ascii="Times New Roman" w:hAnsi="Times New Roman" w:cs="Calibri"/>
          <w:sz w:val="24"/>
          <w:szCs w:val="24"/>
        </w:rPr>
        <w:tab/>
      </w:r>
      <w:r>
        <w:rPr>
          <w:rFonts w:ascii="Times New Roman" w:hAnsi="Times New Roman" w:cs="Calibri"/>
          <w:sz w:val="24"/>
          <w:szCs w:val="24"/>
        </w:rPr>
        <w:tab/>
        <w:t>VI-9</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325417"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325417" w:rsidRPr="00325417">
        <w:rPr>
          <w:rFonts w:ascii="Times New Roman" w:hAnsi="Times New Roman" w:cs="Calibri"/>
          <w:sz w:val="24"/>
          <w:szCs w:val="22"/>
        </w:rPr>
        <w:t>Modul SIM 800L</w:t>
      </w:r>
      <w:r>
        <w:rPr>
          <w:rFonts w:ascii="Times New Roman" w:hAnsi="Times New Roman" w:cs="Calibri"/>
          <w:sz w:val="24"/>
          <w:szCs w:val="22"/>
        </w:rPr>
        <w:tab/>
      </w:r>
      <w:r>
        <w:rPr>
          <w:rFonts w:ascii="Times New Roman" w:hAnsi="Times New Roman" w:cs="Calibri"/>
          <w:sz w:val="24"/>
          <w:szCs w:val="22"/>
        </w:rPr>
        <w:tab/>
        <w:t>III-1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3.</w:t>
      </w:r>
      <w:r>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4.</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Pr="00C4068C">
        <w:rPr>
          <w:rFonts w:ascii="Times New Roman" w:hAnsi="Times New Roman" w:cs="Calibri"/>
          <w:sz w:val="24"/>
          <w:szCs w:val="22"/>
        </w:rPr>
        <w:t>Perancangan Rangkaian Prototype</w:t>
      </w:r>
      <w:r>
        <w:rPr>
          <w:rFonts w:ascii="Times New Roman" w:hAnsi="Times New Roman" w:cs="Calibri"/>
          <w:sz w:val="24"/>
          <w:szCs w:val="22"/>
        </w:rPr>
        <w:tab/>
      </w:r>
      <w:r>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Blok Diagram dari Prototype &amp; Model</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w:t>
      </w:r>
      <w:r>
        <w:rPr>
          <w:rFonts w:ascii="Times New Roman" w:hAnsi="Times New Roman" w:cs="Calibri"/>
          <w:sz w:val="24"/>
          <w:szCs w:val="22"/>
        </w:rPr>
        <w:tab/>
      </w:r>
      <w:r w:rsidRPr="00C4068C">
        <w:rPr>
          <w:rFonts w:ascii="Times New Roman" w:hAnsi="Times New Roman" w:cs="Calibri"/>
          <w:sz w:val="24"/>
          <w:szCs w:val="22"/>
        </w:rPr>
        <w:t>Rangkaian Pada Relay Dan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Pr>
          <w:rFonts w:ascii="Times New Roman" w:hAnsi="Times New Roman" w:cs="Calibri"/>
          <w:sz w:val="24"/>
          <w:szCs w:val="22"/>
        </w:rPr>
        <w:tab/>
      </w:r>
      <w:r w:rsidRPr="00C4068C">
        <w:rPr>
          <w:rFonts w:ascii="Times New Roman" w:hAnsi="Times New Roman" w:cs="Calibri"/>
          <w:sz w:val="24"/>
          <w:szCs w:val="22"/>
        </w:rPr>
        <w:t>Rangkaian Pengkabelan GSM pada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Pr>
          <w:rFonts w:ascii="Times New Roman" w:hAnsi="Times New Roman" w:cs="Calibri"/>
          <w:sz w:val="24"/>
          <w:szCs w:val="22"/>
        </w:rPr>
        <w:tab/>
      </w:r>
      <w:r w:rsidRPr="00C4068C">
        <w:rPr>
          <w:rFonts w:ascii="Times New Roman" w:hAnsi="Times New Roman" w:cs="Calibri"/>
          <w:sz w:val="24"/>
          <w:szCs w:val="22"/>
        </w:rPr>
        <w:t>Pengkabelan GPS pada Arduino Pro Mini</w:t>
      </w:r>
      <w:r>
        <w:rPr>
          <w:rFonts w:ascii="Times New Roman" w:hAnsi="Times New Roman" w:cs="Calibri"/>
          <w:sz w:val="24"/>
          <w:szCs w:val="22"/>
        </w:rPr>
        <w:tab/>
      </w:r>
      <w:r>
        <w:rPr>
          <w:rFonts w:ascii="Times New Roman" w:hAnsi="Times New Roman" w:cs="Calibri"/>
          <w:sz w:val="24"/>
          <w:szCs w:val="22"/>
        </w:rPr>
        <w:tab/>
        <w:t>IV-8</w:t>
      </w:r>
    </w:p>
    <w:p w:rsidR="00C4068C" w:rsidRP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Pr>
          <w:rFonts w:ascii="Times New Roman" w:hAnsi="Times New Roman" w:cs="Calibri"/>
          <w:sz w:val="24"/>
          <w:szCs w:val="22"/>
        </w:rPr>
        <w:tab/>
        <w:t>S</w:t>
      </w:r>
      <w:r w:rsidRPr="00C4068C">
        <w:rPr>
          <w:rFonts w:ascii="Times New Roman" w:hAnsi="Times New Roman" w:cs="Calibri"/>
          <w:sz w:val="24"/>
          <w:szCs w:val="22"/>
        </w:rPr>
        <w:t>istem Kelistrikan Pada Sepeda Motor</w:t>
      </w:r>
      <w:r>
        <w:rPr>
          <w:rFonts w:ascii="Times New Roman" w:hAnsi="Times New Roman" w:cs="Calibri"/>
          <w:sz w:val="24"/>
          <w:szCs w:val="22"/>
        </w:rPr>
        <w:tab/>
      </w:r>
      <w:r>
        <w:rPr>
          <w:rFonts w:ascii="Times New Roman" w:hAnsi="Times New Roman" w:cs="Calibri"/>
          <w:sz w:val="24"/>
          <w:szCs w:val="22"/>
        </w:rPr>
        <w:tab/>
        <w:t>IV-9</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lastRenderedPageBreak/>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Default="00F0391B"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AE29C7" w:rsidRPr="00500D8B" w:rsidRDefault="00AE29C7"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500D8B" w:rsidRPr="00500D8B"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500D8B" w:rsidRPr="00AE29C7"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BA7706" w:rsidRPr="00AE29C7" w:rsidRDefault="00BA7706" w:rsidP="007F6088">
      <w:pPr>
        <w:spacing w:after="0" w:line="360" w:lineRule="auto"/>
        <w:jc w:val="center"/>
        <w:rPr>
          <w:rFonts w:ascii="Times New Roman" w:hAnsi="Times New Roman" w:cs="Calibri"/>
          <w:b/>
          <w:sz w:val="28"/>
          <w:lang w:val="en-US"/>
        </w:rPr>
      </w:pPr>
    </w:p>
    <w:p w:rsidR="00AE29C7" w:rsidRPr="00AE29C7" w:rsidRDefault="00AE29C7" w:rsidP="00F37930">
      <w:pPr>
        <w:pStyle w:val="BodyText"/>
        <w:numPr>
          <w:ilvl w:val="1"/>
          <w:numId w:val="8"/>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BA7706" w:rsidRPr="00BA7706" w:rsidRDefault="00BA7706" w:rsidP="007F6088">
      <w:pPr>
        <w:pStyle w:val="BodyText"/>
        <w:tabs>
          <w:tab w:val="left" w:leader="dot" w:pos="8222"/>
        </w:tabs>
        <w:spacing w:line="360" w:lineRule="auto"/>
        <w:ind w:left="567"/>
        <w:rPr>
          <w:rFonts w:ascii="Times New Roman" w:hAnsi="Times New Roman" w:cs="Calibri"/>
          <w:sz w:val="24"/>
          <w:szCs w:val="22"/>
          <w:lang w:val="id-ID"/>
        </w:rPr>
      </w:pPr>
    </w:p>
    <w:p w:rsidR="00AE29C7" w:rsidRPr="00AE29C7" w:rsidRDefault="00AE29C7" w:rsidP="00F37930">
      <w:pPr>
        <w:pStyle w:val="BodyText"/>
        <w:numPr>
          <w:ilvl w:val="1"/>
          <w:numId w:val="9"/>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Pr="00500D8B" w:rsidRDefault="00AE29C7"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00500D8B">
        <w:rPr>
          <w:rFonts w:ascii="Times New Roman" w:hAnsi="Times New Roman" w:cs="Calibri"/>
          <w:sz w:val="24"/>
          <w:szCs w:val="22"/>
        </w:rPr>
        <w:t>A</w:t>
      </w:r>
      <w:r w:rsidRPr="00AE29C7">
        <w:rPr>
          <w:rFonts w:ascii="Times New Roman" w:hAnsi="Times New Roman" w:cs="Calibri"/>
          <w:sz w:val="24"/>
          <w:szCs w:val="22"/>
          <w:lang w:val="id-ID"/>
        </w:rPr>
        <w:t>-2</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HGDKD</w:t>
      </w:r>
      <w:r>
        <w:rPr>
          <w:rFonts w:ascii="Times New Roman" w:hAnsi="Times New Roman" w:cs="Calibri"/>
          <w:sz w:val="24"/>
          <w:szCs w:val="22"/>
        </w:rPr>
        <w:tab/>
        <w:t xml:space="preserve"> B</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C</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D</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E</w:t>
      </w:r>
    </w:p>
    <w:p w:rsidR="00500D8B" w:rsidRPr="00AE29C7"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760FB8" w:rsidRDefault="00760FB8" w:rsidP="007F6088">
      <w:pPr>
        <w:spacing w:line="360" w:lineRule="auto"/>
        <w:rPr>
          <w:rFonts w:ascii="Times New Roman" w:hAnsi="Times New Roman" w:cs="Calibri"/>
          <w:sz w:val="24"/>
          <w:lang w:val="en-US"/>
        </w:rPr>
      </w:pPr>
      <w:r>
        <w:rPr>
          <w:rFonts w:ascii="Times New Roman" w:hAnsi="Times New Roman" w:cs="Calibri"/>
          <w:sz w:val="24"/>
          <w:lang w:val="en-US"/>
        </w:rPr>
        <w:br w:type="page"/>
      </w:r>
    </w:p>
    <w:p w:rsidR="00760FB8" w:rsidRPr="00A838FC" w:rsidRDefault="00760FB8" w:rsidP="007F6088">
      <w:pPr>
        <w:spacing w:after="0" w:line="360" w:lineRule="auto"/>
        <w:jc w:val="center"/>
        <w:rPr>
          <w:rFonts w:ascii="Times New Roman" w:hAnsi="Times New Roman"/>
          <w:sz w:val="24"/>
          <w:szCs w:val="24"/>
          <w:lang w:val="en-US"/>
        </w:rPr>
      </w:pPr>
    </w:p>
    <w:p w:rsidR="009F05E2" w:rsidRDefault="009F05E2" w:rsidP="007F6088">
      <w:pPr>
        <w:pStyle w:val="ListParagraph"/>
        <w:tabs>
          <w:tab w:val="left" w:leader="dot" w:pos="8222"/>
        </w:tabs>
        <w:spacing w:after="120" w:line="360" w:lineRule="auto"/>
        <w:ind w:left="360"/>
        <w:contextualSpacing w:val="0"/>
        <w:rPr>
          <w:rFonts w:ascii="Times New Roman" w:hAnsi="Times New Roman" w:cs="Calibri"/>
          <w:sz w:val="24"/>
          <w:lang w:val="en-US"/>
        </w:rPr>
        <w:sectPr w:rsidR="009F05E2" w:rsidSect="00415F97">
          <w:pgSz w:w="12240" w:h="15840"/>
          <w:pgMar w:top="1701" w:right="1418" w:bottom="1418" w:left="1701" w:header="708" w:footer="708" w:gutter="0"/>
          <w:pgNumType w:fmt="lowerRoman" w:start="1"/>
          <w:cols w:space="708"/>
          <w:docGrid w:linePitch="360"/>
        </w:sectPr>
      </w:pP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w:t>
      </w:r>
      <w:r w:rsidR="00B15280">
        <w:rPr>
          <w:rFonts w:ascii="Times New Roman" w:hAnsi="Times New Roman" w:cs="Calibri"/>
          <w:sz w:val="24"/>
          <w:lang w:val="en-US"/>
        </w:rPr>
        <w:t>6</w:t>
      </w:r>
      <w:r w:rsidR="00124048">
        <w:rPr>
          <w:rFonts w:ascii="Times New Roman" w:hAnsi="Times New Roman" w:cs="Calibri"/>
          <w:sz w:val="24"/>
          <w:lang w:val="en-US"/>
        </w:rPr>
        <w:t xml:space="preserve"> kasus atau 19.37%.</w:t>
      </w:r>
      <w:r w:rsidR="004E2DD4">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4E2DD4">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4E2DD4">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Seperti penelitian yang dilakukan oleh Budy, Mahasiswa STMIK AMIKOM Yogyakarta Jurusan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4E2DD4">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4E2DD4">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4E2DD4">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Jurusan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4E2DD4">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4E2DD4">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4E2DD4">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A82E9B"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4E2DD4">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author":[{"dropping-particle":"","family":"Soekanto","given":"Soerjono. Dkk","non-dropping-particle":"","parse-names":false,"suffix":""}],"id":"ITEM-1","issued":{"date-parts":[["0"]]},"publisher":"PT. Bina Aksara","publisher-place":"Jakarta","title":"Penanggulangan Pencurian Kendaraan Bermotor","type":"book"},"uris":["http://www.mendeley.com/documents/?uuid=19c451ed-bf6c-4b7b-b507-e3c691505195"]}],"mendeley":{"formattedCitation":"[4]","plainTextFormattedCitation":"[4]","previouslyFormattedCitation":"[4]"},"properties":{"noteIndex":0},"schema":"https://github.com/citation-style-language/schema/raw/master/csl-citation.json"}</w:instrText>
      </w:r>
      <w:r w:rsidR="004E2DD4">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4E2DD4">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4E2DD4">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5]"},"properties":{"noteIndex":0},"schema":"https://github.com/citation-style-language/schema/raw/master/csl-citation.json"}</w:instrText>
      </w:r>
      <w:r w:rsidR="004E2DD4">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4E2DD4">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4E2DD4">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4E2DD4">
        <w:rPr>
          <w:rFonts w:ascii="Times New Roman" w:hAnsi="Times New Roman"/>
          <w:sz w:val="24"/>
        </w:rPr>
        <w:fldChar w:fldCharType="separate"/>
      </w:r>
      <w:r w:rsidR="00D87DBC" w:rsidRPr="00D87DBC">
        <w:rPr>
          <w:rFonts w:ascii="Times New Roman" w:hAnsi="Times New Roman"/>
          <w:noProof/>
          <w:sz w:val="24"/>
        </w:rPr>
        <w:t>[6]</w:t>
      </w:r>
      <w:r w:rsidR="004E2DD4">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4E2DD4">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4E2DD4">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4E2DD4">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4E2DD4">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4E2DD4">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4E2DD4">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4E2DD4">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4E2DD4">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667173" cy="1800000"/>
            <wp:effectExtent l="19050" t="0" r="0"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2667173" cy="180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361402" w:rsidRPr="00361402" w:rsidRDefault="00361402" w:rsidP="00361402">
      <w:pPr>
        <w:pStyle w:val="ListParagraph"/>
        <w:spacing w:after="120" w:line="240" w:lineRule="auto"/>
        <w:ind w:left="567" w:firstLine="567"/>
        <w:jc w:val="both"/>
        <w:rPr>
          <w:rFonts w:ascii="Times New Roman" w:hAnsi="Times New Roman" w:cs="Calibri"/>
          <w:sz w:val="24"/>
          <w:lang w:val="en-US"/>
        </w:rPr>
      </w:pP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4E2DD4">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lastRenderedPageBreak/>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4E2DD4">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C0826">
      <w:pPr>
        <w:pStyle w:val="ListParagraph"/>
        <w:spacing w:after="120" w:line="360" w:lineRule="auto"/>
        <w:ind w:left="0" w:firstLine="567"/>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4E2DD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4E2DD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4E2DD4">
        <w:rPr>
          <w:rFonts w:ascii="Times New Roman" w:hAnsi="Times New Roman" w:cs="Calibri"/>
          <w:sz w:val="24"/>
          <w:lang w:val="en-US"/>
        </w:rPr>
        <w:fldChar w:fldCharType="end"/>
      </w:r>
      <w:r w:rsidRPr="00760F8B">
        <w:rPr>
          <w:rFonts w:ascii="Times New Roman" w:hAnsi="Times New Roman" w:cs="Calibri"/>
          <w:sz w:val="24"/>
          <w:lang w:val="en-US"/>
        </w:rPr>
        <w:t>:</w:t>
      </w:r>
    </w:p>
    <w:tbl>
      <w:tblPr>
        <w:tblStyle w:val="TableGrid"/>
        <w:tblW w:w="0" w:type="auto"/>
        <w:jc w:val="center"/>
        <w:tblInd w:w="817" w:type="dxa"/>
        <w:tblLook w:val="04A0"/>
      </w:tblPr>
      <w:tblGrid>
        <w:gridCol w:w="2552"/>
        <w:gridCol w:w="1842"/>
      </w:tblGrid>
      <w:tr w:rsidR="001C4F8B" w:rsidTr="00500C84">
        <w:trPr>
          <w:trHeight w:val="279"/>
          <w:jc w:val="center"/>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lastRenderedPageBreak/>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C4F8B" w:rsidP="00F3252C">
      <w:pPr>
        <w:spacing w:after="240" w:line="360" w:lineRule="auto"/>
        <w:jc w:val="center"/>
        <w:rPr>
          <w:rFonts w:ascii="Times New Roman" w:hAnsi="Times New Roman" w:cs="Calibri"/>
          <w:b/>
          <w:sz w:val="24"/>
          <w:lang w:val="en-US"/>
        </w:rPr>
      </w:pPr>
      <w:r w:rsidRPr="001C4F8B">
        <w:rPr>
          <w:rStyle w:val="CharAttribute1"/>
          <w:rFonts w:eastAsia="Calibri"/>
          <w:b w:val="0"/>
          <w:color w:val="000000"/>
          <w:szCs w:val="24"/>
        </w:rPr>
        <w:t xml:space="preserve">Table </w:t>
      </w:r>
      <w:r w:rsidR="0070092E">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sidR="000F4EAA">
        <w:rPr>
          <w:rStyle w:val="CharAttribute1"/>
          <w:rFonts w:eastAsia="Calibri"/>
          <w:b w:val="0"/>
          <w:color w:val="000000"/>
          <w:szCs w:val="24"/>
          <w:lang w:val="en-US"/>
        </w:rPr>
        <w:t>2</w:t>
      </w:r>
      <w:r w:rsidR="004E2DD4">
        <w:rPr>
          <w:rStyle w:val="CharAttribute1"/>
          <w:rFonts w:eastAsia="Calibri"/>
          <w:b w:val="0"/>
          <w:color w:val="000000"/>
          <w:szCs w:val="24"/>
          <w:lang w:val="en-US"/>
        </w:rPr>
        <w:fldChar w:fldCharType="begin" w:fldLock="1"/>
      </w:r>
      <w:r w:rsidR="00043744">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4E2DD4">
        <w:rPr>
          <w:rStyle w:val="CharAttribute1"/>
          <w:rFonts w:eastAsia="Calibri"/>
          <w:b w:val="0"/>
          <w:color w:val="000000"/>
          <w:szCs w:val="24"/>
          <w:lang w:val="en-US"/>
        </w:rPr>
        <w:fldChar w:fldCharType="separate"/>
      </w:r>
      <w:r w:rsidR="00D87DBC" w:rsidRPr="00D87DBC">
        <w:rPr>
          <w:rStyle w:val="CharAttribute1"/>
          <w:rFonts w:eastAsia="Calibri"/>
          <w:b w:val="0"/>
          <w:noProof/>
          <w:color w:val="000000"/>
          <w:szCs w:val="24"/>
          <w:lang w:val="en-US"/>
        </w:rPr>
        <w:t>[15]</w:t>
      </w:r>
      <w:r w:rsidR="004E2DD4">
        <w:rPr>
          <w:rStyle w:val="CharAttribute1"/>
          <w:rFonts w:eastAsia="Calibri"/>
          <w:b w:val="0"/>
          <w:color w:val="000000"/>
          <w:szCs w:val="24"/>
          <w:lang w:val="en-US"/>
        </w:rPr>
        <w:fldChar w:fldCharType="end"/>
      </w: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yang biasanya digunakan pada 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lastRenderedPageBreak/>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4E2DD4">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4E2DD4">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4E2DD4">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lastRenderedPageBreak/>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75682A" w:rsidRDefault="002469E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Dalam studi literatur ini, penulis mereview beberapa jurnal yang berkaitan dengan topik pada </w:t>
      </w:r>
      <w:r w:rsidRPr="0075682A">
        <w:rPr>
          <w:rFonts w:ascii="Times New Roman" w:hAnsi="Times New Roman" w:cs="Calibri"/>
          <w:i/>
          <w:sz w:val="24"/>
          <w:lang w:val="en-US"/>
        </w:rPr>
        <w:t>Project</w:t>
      </w:r>
      <w:r w:rsidRPr="0075682A">
        <w:rPr>
          <w:rFonts w:ascii="Times New Roman" w:hAnsi="Times New Roman" w:cs="Calibri"/>
          <w:sz w:val="24"/>
          <w:lang w:val="en-US"/>
        </w:rPr>
        <w:t xml:space="preserve"> </w:t>
      </w:r>
      <w:r w:rsidRPr="0075682A">
        <w:rPr>
          <w:rFonts w:ascii="Times New Roman" w:hAnsi="Times New Roman" w:cs="Calibri"/>
          <w:i/>
          <w:sz w:val="24"/>
          <w:lang w:val="en-US"/>
        </w:rPr>
        <w:t>Mini</w:t>
      </w:r>
      <w:r w:rsidRPr="0075682A">
        <w:rPr>
          <w:rFonts w:ascii="Times New Roman" w:hAnsi="Times New Roman" w:cs="Calibri"/>
          <w:sz w:val="24"/>
          <w:lang w:val="en-US"/>
        </w:rPr>
        <w:t xml:space="preserve"> ini. Sehingga didapatkan jurnal yang dapat dilanjutkan</w:t>
      </w:r>
      <w:r w:rsidR="00985929" w:rsidRPr="0075682A">
        <w:rPr>
          <w:rFonts w:ascii="Times New Roman" w:hAnsi="Times New Roman" w:cs="Calibri"/>
          <w:sz w:val="24"/>
          <w:lang w:val="en-US"/>
        </w:rPr>
        <w:t xml:space="preserve"> ataupun dikembangkan</w:t>
      </w:r>
      <w:r w:rsidRPr="0075682A">
        <w:rPr>
          <w:rFonts w:ascii="Times New Roman" w:hAnsi="Times New Roman" w:cs="Calibri"/>
          <w:sz w:val="24"/>
          <w:lang w:val="en-US"/>
        </w:rPr>
        <w:t xml:space="preserve"> untuk proyek m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mendapatkan jurnal, </w:t>
      </w:r>
      <w:r w:rsidRPr="0075682A">
        <w:rPr>
          <w:rFonts w:ascii="Times New Roman" w:hAnsi="Times New Roman"/>
          <w:sz w:val="24"/>
          <w:szCs w:val="23"/>
          <w:lang w:val="en-US"/>
        </w:rPr>
        <w:t xml:space="preserve">penulis </w:t>
      </w:r>
      <w:r w:rsidRPr="0075682A">
        <w:rPr>
          <w:rFonts w:ascii="Times New Roman" w:hAnsi="Times New Roman"/>
          <w:sz w:val="24"/>
          <w:szCs w:val="23"/>
        </w:rPr>
        <w:t xml:space="preserve">akan mencoba menurunkan pemodelan </w:t>
      </w:r>
      <w:r w:rsidRPr="0075682A">
        <w:rPr>
          <w:rFonts w:ascii="Times New Roman" w:hAnsi="Times New Roman"/>
          <w:sz w:val="24"/>
          <w:szCs w:val="23"/>
          <w:lang w:val="en-US"/>
        </w:rPr>
        <w:t xml:space="preserve">dari </w:t>
      </w:r>
      <w:r w:rsidRPr="0075682A">
        <w:rPr>
          <w:rFonts w:ascii="Times New Roman" w:hAnsi="Times New Roman"/>
          <w:sz w:val="24"/>
          <w:szCs w:val="23"/>
        </w:rPr>
        <w:t>rangkaian</w:t>
      </w:r>
      <w:r w:rsidRPr="0075682A">
        <w:rPr>
          <w:rFonts w:ascii="Times New Roman" w:hAnsi="Times New Roman"/>
          <w:sz w:val="24"/>
          <w:szCs w:val="23"/>
          <w:lang w:val="en-US"/>
        </w:rPr>
        <w:t xml:space="preserve"> yang telah ada</w:t>
      </w:r>
      <w:r w:rsidRPr="0075682A">
        <w:rPr>
          <w:rFonts w:ascii="Times New Roman" w:hAnsi="Times New Roman"/>
          <w:sz w:val="24"/>
          <w:szCs w:val="23"/>
        </w:rPr>
        <w:t xml:space="preserve">. Langkah pertama akan dibentuk </w:t>
      </w:r>
      <w:r w:rsidRPr="0075682A">
        <w:rPr>
          <w:rFonts w:ascii="Times New Roman" w:hAnsi="Times New Roman"/>
          <w:sz w:val="24"/>
          <w:szCs w:val="23"/>
          <w:lang w:val="en-US"/>
        </w:rPr>
        <w:t xml:space="preserve">permodelan </w:t>
      </w:r>
      <w:r w:rsidRPr="0075682A">
        <w:rPr>
          <w:rFonts w:ascii="Times New Roman" w:hAnsi="Times New Roman"/>
          <w:sz w:val="24"/>
          <w:szCs w:val="23"/>
        </w:rPr>
        <w:t xml:space="preserve">mekanis atau kerangka dari </w:t>
      </w:r>
      <w:r w:rsidR="005F0DDC"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Kemudian s</w:t>
      </w:r>
      <w:r w:rsidRPr="0075682A">
        <w:rPr>
          <w:rFonts w:ascii="Times New Roman" w:hAnsi="Times New Roman"/>
          <w:sz w:val="24"/>
          <w:szCs w:val="23"/>
        </w:rPr>
        <w:t>etelah pemodelan mekanis selesai dib</w:t>
      </w:r>
      <w:r w:rsidRPr="0075682A">
        <w:rPr>
          <w:rFonts w:ascii="Times New Roman" w:hAnsi="Times New Roman"/>
          <w:sz w:val="24"/>
          <w:szCs w:val="23"/>
          <w:lang w:val="en-US"/>
        </w:rPr>
        <w:t>entuk</w:t>
      </w:r>
      <w:r w:rsidRPr="0075682A">
        <w:rPr>
          <w:rFonts w:ascii="Times New Roman" w:hAnsi="Times New Roman"/>
          <w:sz w:val="24"/>
          <w:szCs w:val="23"/>
        </w:rPr>
        <w:t xml:space="preserve"> maka komponen akan di rangkai dan disatukan dengan mekanis </w:t>
      </w:r>
      <w:r w:rsidR="005F0DDC" w:rsidRPr="0075682A">
        <w:rPr>
          <w:rFonts w:ascii="Times New Roman" w:hAnsi="Times New Roman"/>
          <w:i/>
          <w:sz w:val="24"/>
          <w:szCs w:val="23"/>
        </w:rPr>
        <w:t>Prototype</w:t>
      </w:r>
      <w:r w:rsidR="00B14755" w:rsidRPr="0075682A">
        <w:rPr>
          <w:rFonts w:ascii="Times New Roman" w:hAnsi="Times New Roman"/>
          <w:i/>
          <w:sz w:val="24"/>
          <w:szCs w:val="23"/>
          <w:lang w:val="en-US"/>
        </w:rPr>
        <w:t xml:space="preserve"> </w:t>
      </w:r>
      <w:r w:rsidR="00B14755" w:rsidRPr="0075682A">
        <w:rPr>
          <w:rFonts w:ascii="Times New Roman" w:hAnsi="Times New Roman"/>
          <w:sz w:val="24"/>
          <w:szCs w:val="23"/>
          <w:lang w:val="en-US"/>
        </w:rPr>
        <w:t>menggunakan papan Pengembangan</w:t>
      </w:r>
      <w:r w:rsidRPr="0075682A">
        <w:rPr>
          <w:rFonts w:ascii="Times New Roman" w:hAnsi="Times New Roman"/>
          <w:sz w:val="24"/>
          <w:szCs w:val="23"/>
        </w:rPr>
        <w:t>.</w:t>
      </w:r>
      <w:r w:rsidRPr="0075682A">
        <w:rPr>
          <w:rFonts w:ascii="Times New Roman" w:hAnsi="Times New Roman"/>
          <w:sz w:val="24"/>
          <w:szCs w:val="23"/>
          <w:lang w:val="en-US"/>
        </w:rPr>
        <w:t xml:space="preserve"> Yang kemudian akan dilakukan simulasi pada perangkat lunak maupun beberapa komponen yang akan digunakan.</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w:t>
      </w:r>
      <w:r w:rsidRPr="0075682A">
        <w:rPr>
          <w:rFonts w:ascii="Times New Roman" w:hAnsi="Times New Roman"/>
          <w:sz w:val="24"/>
          <w:szCs w:val="23"/>
          <w:lang w:val="en-US"/>
        </w:rPr>
        <w:t xml:space="preserve">tahap </w:t>
      </w:r>
      <w:r w:rsidRPr="0075682A">
        <w:rPr>
          <w:rFonts w:ascii="Times New Roman" w:hAnsi="Times New Roman"/>
          <w:sz w:val="24"/>
          <w:szCs w:val="23"/>
        </w:rPr>
        <w:t xml:space="preserve">pemodelan mekanik dan perangkaian komponen </w:t>
      </w:r>
      <w:r w:rsidR="005F0DDC" w:rsidRPr="0075682A">
        <w:rPr>
          <w:rFonts w:ascii="Times New Roman" w:hAnsi="Times New Roman"/>
          <w:i/>
          <w:sz w:val="24"/>
          <w:szCs w:val="23"/>
        </w:rPr>
        <w:t>Prototype</w:t>
      </w:r>
      <w:r w:rsidRPr="0075682A">
        <w:rPr>
          <w:rFonts w:ascii="Times New Roman" w:hAnsi="Times New Roman"/>
          <w:sz w:val="24"/>
          <w:szCs w:val="23"/>
        </w:rPr>
        <w:t xml:space="preserve"> sudah selesai</w:t>
      </w:r>
      <w:r w:rsidRPr="0075682A">
        <w:rPr>
          <w:rFonts w:ascii="Times New Roman" w:hAnsi="Times New Roman"/>
          <w:sz w:val="24"/>
          <w:szCs w:val="23"/>
          <w:lang w:val="en-US"/>
        </w:rPr>
        <w:t xml:space="preserve"> </w:t>
      </w:r>
      <w:r w:rsidRPr="0075682A">
        <w:rPr>
          <w:rFonts w:ascii="Times New Roman" w:hAnsi="Times New Roman"/>
          <w:sz w:val="24"/>
          <w:szCs w:val="23"/>
        </w:rPr>
        <w:t>dibentuk pen</w:t>
      </w:r>
      <w:r w:rsidRPr="0075682A">
        <w:rPr>
          <w:rFonts w:ascii="Times New Roman" w:hAnsi="Times New Roman"/>
          <w:sz w:val="24"/>
          <w:szCs w:val="23"/>
          <w:lang w:val="en-US"/>
        </w:rPr>
        <w:t>ulis</w:t>
      </w:r>
      <w:r w:rsidRPr="0075682A">
        <w:rPr>
          <w:rFonts w:ascii="Times New Roman" w:hAnsi="Times New Roman"/>
          <w:sz w:val="24"/>
          <w:szCs w:val="23"/>
        </w:rPr>
        <w:t xml:space="preserve"> akan membuat kode program </w:t>
      </w:r>
      <w:r w:rsidRPr="0075682A">
        <w:rPr>
          <w:rFonts w:ascii="Times New Roman" w:hAnsi="Times New Roman"/>
          <w:sz w:val="24"/>
          <w:szCs w:val="23"/>
          <w:lang w:val="en-US"/>
        </w:rPr>
        <w:t xml:space="preserve">untuk </w:t>
      </w:r>
      <w:r w:rsidR="005F0DDC" w:rsidRPr="0075682A">
        <w:rPr>
          <w:rFonts w:ascii="Times New Roman" w:hAnsi="Times New Roman"/>
          <w:i/>
          <w:sz w:val="24"/>
          <w:szCs w:val="23"/>
        </w:rPr>
        <w:t>Prototype</w:t>
      </w:r>
      <w:r w:rsidRPr="0075682A">
        <w:rPr>
          <w:rFonts w:ascii="Times New Roman" w:hAnsi="Times New Roman"/>
          <w:sz w:val="24"/>
          <w:szCs w:val="23"/>
        </w:rPr>
        <w:t xml:space="preserve">. Kode program ini </w:t>
      </w:r>
      <w:r w:rsidRPr="0075682A">
        <w:rPr>
          <w:rFonts w:ascii="Times New Roman" w:hAnsi="Times New Roman"/>
          <w:sz w:val="24"/>
          <w:szCs w:val="23"/>
          <w:lang w:val="en-US"/>
        </w:rPr>
        <w:t xml:space="preserve">selanjutnya </w:t>
      </w:r>
      <w:r w:rsidRPr="0075682A">
        <w:rPr>
          <w:rFonts w:ascii="Times New Roman" w:hAnsi="Times New Roman"/>
          <w:sz w:val="24"/>
          <w:szCs w:val="23"/>
        </w:rPr>
        <w:t>akan</w:t>
      </w:r>
      <w:r w:rsidRPr="0075682A">
        <w:rPr>
          <w:rFonts w:ascii="Times New Roman" w:hAnsi="Times New Roman"/>
          <w:sz w:val="24"/>
          <w:szCs w:val="23"/>
          <w:lang w:val="en-US"/>
        </w:rPr>
        <w:t xml:space="preserve"> </w:t>
      </w:r>
      <w:r w:rsidRPr="0075682A">
        <w:rPr>
          <w:rFonts w:ascii="Times New Roman" w:hAnsi="Times New Roman"/>
          <w:sz w:val="24"/>
          <w:szCs w:val="23"/>
        </w:rPr>
        <w:t xml:space="preserve">berguna untuk mengatur semua aktivitas </w:t>
      </w:r>
      <w:r w:rsidRPr="0075682A">
        <w:rPr>
          <w:rFonts w:ascii="Times New Roman" w:hAnsi="Times New Roman"/>
          <w:sz w:val="24"/>
          <w:szCs w:val="23"/>
          <w:lang w:val="en-US"/>
        </w:rPr>
        <w:t>yang akan dilakukan</w:t>
      </w:r>
      <w:r w:rsidR="00033A9A" w:rsidRPr="0075682A">
        <w:rPr>
          <w:rFonts w:ascii="Times New Roman" w:hAnsi="Times New Roman"/>
          <w:sz w:val="24"/>
          <w:szCs w:val="23"/>
          <w:lang w:val="en-US"/>
        </w:rPr>
        <w:t xml:space="preserve"> oleh</w:t>
      </w:r>
      <w:r w:rsidRPr="0075682A">
        <w:rPr>
          <w:rFonts w:ascii="Times New Roman" w:hAnsi="Times New Roman"/>
          <w:sz w:val="24"/>
          <w:szCs w:val="23"/>
        </w:rPr>
        <w:t xml:space="preserve"> </w:t>
      </w:r>
      <w:r w:rsidR="005F0DDC" w:rsidRPr="0075682A">
        <w:rPr>
          <w:rFonts w:ascii="Times New Roman" w:hAnsi="Times New Roman"/>
          <w:i/>
          <w:sz w:val="24"/>
          <w:szCs w:val="23"/>
        </w:rPr>
        <w:t>Prototype</w:t>
      </w:r>
      <w:r w:rsidRPr="0075682A">
        <w:rPr>
          <w:rFonts w:ascii="Times New Roman" w:hAnsi="Times New Roman"/>
          <w:sz w:val="24"/>
          <w:szCs w:val="23"/>
        </w:rPr>
        <w:t>. Kode program tadi akan di</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Burn</w:t>
      </w:r>
      <w:r w:rsidR="00033A9A" w:rsidRPr="0075682A">
        <w:rPr>
          <w:rFonts w:ascii="Times New Roman" w:hAnsi="Times New Roman"/>
          <w:sz w:val="24"/>
          <w:szCs w:val="23"/>
          <w:lang w:val="en-US"/>
        </w:rPr>
        <w:t xml:space="preserve">/masukan </w:t>
      </w:r>
      <w:r w:rsidRPr="0075682A">
        <w:rPr>
          <w:rFonts w:ascii="Times New Roman" w:hAnsi="Times New Roman"/>
          <w:sz w:val="24"/>
          <w:szCs w:val="23"/>
        </w:rPr>
        <w:t xml:space="preserve">ke </w:t>
      </w:r>
      <w:r w:rsidR="00033A9A" w:rsidRPr="0075682A">
        <w:rPr>
          <w:rFonts w:ascii="Times New Roman" w:hAnsi="Times New Roman"/>
          <w:sz w:val="24"/>
          <w:szCs w:val="23"/>
        </w:rPr>
        <w:t xml:space="preserve">dalam mikrokontroler </w:t>
      </w:r>
      <w:r w:rsidR="00033A9A" w:rsidRPr="0075682A">
        <w:rPr>
          <w:rFonts w:ascii="Times New Roman" w:hAnsi="Times New Roman"/>
          <w:sz w:val="24"/>
          <w:szCs w:val="23"/>
          <w:lang w:val="en-US"/>
        </w:rPr>
        <w:t xml:space="preserve">ATMega328 yang sudah ada pada perangkat </w:t>
      </w:r>
      <w:r w:rsidR="00033A9A" w:rsidRPr="0075682A">
        <w:rPr>
          <w:rFonts w:ascii="Times New Roman" w:hAnsi="Times New Roman"/>
          <w:sz w:val="24"/>
          <w:szCs w:val="23"/>
        </w:rPr>
        <w:t xml:space="preserve">Arduino </w:t>
      </w:r>
      <w:r w:rsidR="00033A9A" w:rsidRPr="0075682A">
        <w:rPr>
          <w:rFonts w:ascii="Times New Roman" w:hAnsi="Times New Roman"/>
          <w:i/>
          <w:sz w:val="24"/>
          <w:szCs w:val="23"/>
          <w:lang w:val="en-US"/>
        </w:rPr>
        <w:t>Pro</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Mini</w:t>
      </w:r>
      <w:r w:rsidRPr="0075682A">
        <w:rPr>
          <w:rFonts w:ascii="Times New Roman" w:hAnsi="Times New Roman"/>
          <w:sz w:val="24"/>
          <w:szCs w:val="23"/>
        </w:rPr>
        <w:t>.</w:t>
      </w:r>
    </w:p>
    <w:p w:rsidR="0075682A" w:rsidRDefault="00BE6B6D"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75682A" w:rsidRDefault="00BE6B6D"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75682A">
        <w:rPr>
          <w:rFonts w:ascii="Times New Roman" w:hAnsi="Times New Roman" w:cs="Calibri"/>
          <w:sz w:val="24"/>
          <w:lang w:val="en-US"/>
        </w:rPr>
        <w:t>Perancangan ini</w:t>
      </w:r>
      <w:r w:rsidRPr="0075682A">
        <w:rPr>
          <w:rFonts w:ascii="Times New Roman" w:hAnsi="Times New Roman" w:cs="Calibri"/>
          <w:sz w:val="24"/>
          <w:lang w:val="en-US"/>
        </w:rPr>
        <w:t xml:space="preserve"> akan dimulai dengan menentukan </w:t>
      </w:r>
      <w:r w:rsidR="000719D0" w:rsidRPr="0075682A">
        <w:rPr>
          <w:rFonts w:ascii="Times New Roman" w:hAnsi="Times New Roman" w:cs="Calibri"/>
          <w:sz w:val="24"/>
          <w:lang w:val="en-US"/>
        </w:rPr>
        <w:t>perintah perintah apa saja yang dapat dilakukan oleh pengguna. Yang kemudian pembuatan bagian dari respons sistem terhadap perintah dari penggun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Pr="0075682A" w:rsidRDefault="005F0DD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lang w:val="en-US"/>
        </w:rPr>
        <w:t xml:space="preserve">Pada tahap ini penulis akan melakukan pengujian langsung pada </w:t>
      </w:r>
      <w:r w:rsidRPr="0075682A">
        <w:rPr>
          <w:rFonts w:ascii="Times New Roman" w:hAnsi="Times New Roman"/>
          <w:i/>
          <w:sz w:val="24"/>
          <w:szCs w:val="23"/>
          <w:lang w:val="en-US"/>
        </w:rPr>
        <w:t>Prototype</w:t>
      </w:r>
      <w:r w:rsidRPr="0075682A">
        <w:rPr>
          <w:rFonts w:ascii="Times New Roman" w:hAnsi="Times New Roman"/>
          <w:sz w:val="24"/>
          <w:szCs w:val="23"/>
          <w:lang w:val="en-US"/>
        </w:rPr>
        <w:t xml:space="preserve">, Hali ini berbeda dengan pengujian secara simulasi yang hanya menguji ke sesuaian anta komponen. </w:t>
      </w:r>
      <w:r w:rsidRPr="0075682A">
        <w:rPr>
          <w:rFonts w:ascii="Times New Roman" w:hAnsi="Times New Roman"/>
          <w:sz w:val="24"/>
          <w:szCs w:val="23"/>
        </w:rPr>
        <w:t xml:space="preserve">Pengujian </w:t>
      </w:r>
      <w:r w:rsidRPr="0075682A">
        <w:rPr>
          <w:rFonts w:ascii="Times New Roman" w:hAnsi="Times New Roman"/>
          <w:sz w:val="24"/>
          <w:szCs w:val="23"/>
          <w:lang w:val="en-US"/>
        </w:rPr>
        <w:t xml:space="preserve">pada tahap </w:t>
      </w:r>
      <w:r w:rsidRPr="0075682A">
        <w:rPr>
          <w:rFonts w:ascii="Times New Roman" w:hAnsi="Times New Roman"/>
          <w:sz w:val="24"/>
          <w:szCs w:val="23"/>
        </w:rPr>
        <w:t xml:space="preserve">ini digunakan untuk melihat berhasil atau tidaknya </w:t>
      </w:r>
      <w:r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 xml:space="preserve">merespon permintaan maupun perintah dari pengguna untuk mengirim lokasi, </w:t>
      </w:r>
      <w:r w:rsidR="00B14755" w:rsidRPr="0075682A">
        <w:rPr>
          <w:rFonts w:ascii="Times New Roman" w:hAnsi="Times New Roman"/>
          <w:sz w:val="24"/>
          <w:szCs w:val="23"/>
          <w:lang w:val="en-US"/>
        </w:rPr>
        <w:t xml:space="preserve">mematikan dan menyalakan kelistrikan maupun mengirim notifikasi lainya. </w:t>
      </w:r>
    </w:p>
    <w:p w:rsidR="002506A4" w:rsidRPr="004823B0" w:rsidRDefault="002506A4" w:rsidP="0075682A">
      <w:pPr>
        <w:pStyle w:val="ListParagraph"/>
        <w:spacing w:after="120" w:line="360" w:lineRule="auto"/>
        <w:ind w:left="284" w:hanging="284"/>
        <w:jc w:val="both"/>
        <w:rPr>
          <w:rFonts w:ascii="Times New Roman" w:hAnsi="Times New Roman" w:cs="Calibri"/>
          <w:b/>
          <w:sz w:val="24"/>
          <w:lang w:val="en-US"/>
        </w:rPr>
      </w:pP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Setela</w:t>
      </w:r>
      <w:r w:rsidR="00A769BE" w:rsidRPr="0075682A">
        <w:rPr>
          <w:rFonts w:ascii="Times New Roman" w:hAnsi="Times New Roman" w:cs="Calibri"/>
          <w:sz w:val="24"/>
          <w:lang w:val="en-US"/>
        </w:rPr>
        <w:t>h</w:t>
      </w:r>
      <w:r w:rsidRPr="0075682A">
        <w:rPr>
          <w:rFonts w:ascii="Times New Roman" w:hAnsi="Times New Roman" w:cs="Calibri"/>
          <w:sz w:val="24"/>
          <w:lang w:val="en-US"/>
        </w:rPr>
        <w:t xml:space="preserve"> memastikan </w:t>
      </w:r>
      <w:r w:rsidRPr="0075682A">
        <w:rPr>
          <w:rFonts w:ascii="Times New Roman" w:hAnsi="Times New Roman" w:cs="Calibri"/>
          <w:i/>
          <w:sz w:val="24"/>
          <w:lang w:val="en-US"/>
        </w:rPr>
        <w:t>prototype</w:t>
      </w:r>
      <w:r w:rsidRPr="0075682A">
        <w:rPr>
          <w:rFonts w:ascii="Times New Roman" w:hAnsi="Times New Roman" w:cs="Calibri"/>
          <w:sz w:val="24"/>
          <w:lang w:val="en-US"/>
        </w:rPr>
        <w:t xml:space="preserve"> berjalan sesuai seperti yang diharapkan selanjutnya rancangan yang ada pada papan pengembangan disalin ke dalam </w:t>
      </w:r>
      <w:r w:rsidR="00A769BE" w:rsidRPr="0075682A">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75682A">
        <w:rPr>
          <w:rFonts w:ascii="Times New Roman" w:hAnsi="Times New Roman" w:cs="Calibri"/>
          <w:i/>
          <w:sz w:val="24"/>
          <w:lang w:val="en-US"/>
        </w:rPr>
        <w:t>E</w:t>
      </w:r>
      <w:r w:rsidR="00A769BE" w:rsidRPr="0075682A">
        <w:rPr>
          <w:rFonts w:ascii="Times New Roman" w:hAnsi="Times New Roman" w:cs="Calibri"/>
          <w:i/>
          <w:sz w:val="24"/>
          <w:lang w:val="en-US"/>
        </w:rPr>
        <w:t>tching</w:t>
      </w:r>
      <w:r w:rsidR="00A769BE" w:rsidRPr="0075682A">
        <w:rPr>
          <w:rFonts w:ascii="Times New Roman" w:hAnsi="Times New Roman" w:cs="Calibri"/>
          <w:sz w:val="24"/>
          <w:lang w:val="en-US"/>
        </w:rPr>
        <w:t>) PCB, Penyolderan hingga pelapisan jalur (</w:t>
      </w:r>
      <w:r w:rsidR="00A769BE" w:rsidRPr="0075682A">
        <w:rPr>
          <w:rFonts w:ascii="Times New Roman" w:hAnsi="Times New Roman" w:cs="Calibri"/>
          <w:i/>
          <w:sz w:val="24"/>
          <w:lang w:val="en-US"/>
        </w:rPr>
        <w:t>Coating</w:t>
      </w:r>
      <w:r w:rsidR="00A769BE" w:rsidRPr="0075682A">
        <w:rPr>
          <w:rFonts w:ascii="Times New Roman" w:hAnsi="Times New Roman" w:cs="Calibri"/>
          <w:sz w:val="24"/>
          <w:lang w:val="en-US"/>
        </w:rPr>
        <w:t>) tembaga pada PBC.</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75682A" w:rsidRDefault="00DC2F34"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75682A">
        <w:rPr>
          <w:rFonts w:ascii="Times New Roman" w:hAnsi="Times New Roman" w:cs="Calibri"/>
          <w:i/>
          <w:sz w:val="24"/>
          <w:lang w:val="en-US"/>
        </w:rPr>
        <w:t>jumper</w:t>
      </w:r>
      <w:r w:rsidRPr="0075682A">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75682A">
        <w:rPr>
          <w:rFonts w:ascii="Times New Roman" w:hAnsi="Times New Roman" w:cs="Calibri"/>
          <w:i/>
          <w:sz w:val="24"/>
          <w:lang w:val="en-US"/>
        </w:rPr>
        <w:t>Operation</w:t>
      </w:r>
      <w:r w:rsidR="00D07119" w:rsidRPr="0075682A">
        <w:rPr>
          <w:rFonts w:ascii="Times New Roman" w:hAnsi="Times New Roman" w:cs="Calibri"/>
          <w:sz w:val="24"/>
          <w:lang w:val="en-US"/>
        </w:rPr>
        <w:t xml:space="preserve"> </w:t>
      </w:r>
      <w:r w:rsidR="00D07119" w:rsidRPr="0075682A">
        <w:rPr>
          <w:rFonts w:ascii="Times New Roman" w:hAnsi="Times New Roman" w:cs="Calibri"/>
          <w:i/>
          <w:sz w:val="24"/>
          <w:lang w:val="en-US"/>
        </w:rPr>
        <w:t>Voltage</w:t>
      </w:r>
      <w:r w:rsidR="00D07119" w:rsidRPr="0075682A">
        <w:rPr>
          <w:rFonts w:ascii="Times New Roman" w:hAnsi="Times New Roman" w:cs="Calibri"/>
          <w:sz w:val="24"/>
          <w:lang w:val="en-US"/>
        </w:rPr>
        <w:t xml:space="preserve">, arus maksimum yang dapat di </w:t>
      </w:r>
      <w:r w:rsidR="00512860" w:rsidRPr="0075682A">
        <w:rPr>
          <w:rFonts w:ascii="Times New Roman" w:hAnsi="Times New Roman" w:cs="Calibri"/>
          <w:sz w:val="24"/>
          <w:lang w:val="en-US"/>
        </w:rPr>
        <w:t>tamhan, waktu respon (</w:t>
      </w:r>
      <w:r w:rsidR="00512860" w:rsidRPr="0075682A">
        <w:rPr>
          <w:rFonts w:ascii="Times New Roman" w:hAnsi="Times New Roman" w:cs="Calibri"/>
          <w:i/>
          <w:sz w:val="24"/>
          <w:lang w:val="en-US"/>
        </w:rPr>
        <w:t>Respons</w:t>
      </w:r>
      <w:r w:rsidR="00512860" w:rsidRPr="0075682A">
        <w:rPr>
          <w:rFonts w:ascii="Times New Roman" w:hAnsi="Times New Roman" w:cs="Calibri"/>
          <w:sz w:val="24"/>
          <w:lang w:val="en-US"/>
        </w:rPr>
        <w:t xml:space="preserve"> </w:t>
      </w:r>
      <w:r w:rsidR="00512860" w:rsidRPr="0075682A">
        <w:rPr>
          <w:rFonts w:ascii="Times New Roman" w:hAnsi="Times New Roman" w:cs="Calibri"/>
          <w:i/>
          <w:sz w:val="24"/>
          <w:lang w:val="en-US"/>
        </w:rPr>
        <w:t>Time</w:t>
      </w:r>
      <w:r w:rsidR="00512860" w:rsidRPr="0075682A">
        <w:rPr>
          <w:rFonts w:ascii="Times New Roman" w:hAnsi="Times New Roman" w:cs="Calibri"/>
          <w:sz w:val="24"/>
          <w:lang w:val="en-US"/>
        </w:rPr>
        <w:t>)</w:t>
      </w:r>
      <w:r w:rsidR="00D07119" w:rsidRPr="0075682A">
        <w:rPr>
          <w:rFonts w:ascii="Times New Roman" w:hAnsi="Times New Roman" w:cs="Calibri"/>
          <w:sz w:val="24"/>
          <w:lang w:val="en-US"/>
        </w:rPr>
        <w:t xml:space="preserve"> hingga daya tahan dan konsumsi daya dari model 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pengujian selesai </w:t>
      </w:r>
      <w:r w:rsidR="00512860" w:rsidRPr="0075682A">
        <w:rPr>
          <w:rFonts w:ascii="Times New Roman" w:hAnsi="Times New Roman"/>
          <w:sz w:val="24"/>
          <w:szCs w:val="23"/>
          <w:lang w:val="en-US"/>
        </w:rPr>
        <w:t>dan berjalan dengan baik penulis</w:t>
      </w:r>
      <w:r w:rsidRPr="0075682A">
        <w:rPr>
          <w:rFonts w:ascii="Times New Roman" w:hAnsi="Times New Roman"/>
          <w:sz w:val="24"/>
          <w:szCs w:val="23"/>
        </w:rPr>
        <w:t xml:space="preserve"> akan melakukan analisa ter</w:t>
      </w:r>
      <w:r w:rsidR="00512860" w:rsidRPr="0075682A">
        <w:rPr>
          <w:rFonts w:ascii="Times New Roman" w:hAnsi="Times New Roman"/>
          <w:sz w:val="24"/>
          <w:szCs w:val="23"/>
        </w:rPr>
        <w:t xml:space="preserve">hadap </w:t>
      </w:r>
      <w:r w:rsidR="00512860" w:rsidRPr="0075682A">
        <w:rPr>
          <w:rFonts w:ascii="Times New Roman" w:hAnsi="Times New Roman"/>
          <w:i/>
          <w:sz w:val="24"/>
          <w:szCs w:val="23"/>
        </w:rPr>
        <w:t>protot</w:t>
      </w:r>
      <w:r w:rsidR="00512860" w:rsidRPr="0075682A">
        <w:rPr>
          <w:rFonts w:ascii="Times New Roman" w:hAnsi="Times New Roman"/>
          <w:i/>
          <w:sz w:val="24"/>
          <w:szCs w:val="23"/>
          <w:lang w:val="en-US"/>
        </w:rPr>
        <w:t>y</w:t>
      </w:r>
      <w:r w:rsidRPr="0075682A">
        <w:rPr>
          <w:rFonts w:ascii="Times New Roman" w:hAnsi="Times New Roman"/>
          <w:i/>
          <w:sz w:val="24"/>
          <w:szCs w:val="23"/>
        </w:rPr>
        <w:t>pe</w:t>
      </w:r>
      <w:r w:rsidRPr="0075682A">
        <w:rPr>
          <w:rFonts w:ascii="Times New Roman" w:hAnsi="Times New Roman"/>
          <w:sz w:val="24"/>
          <w:szCs w:val="23"/>
        </w:rPr>
        <w:t>.</w:t>
      </w:r>
      <w:r w:rsidR="00512860" w:rsidRPr="0075682A">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75682A">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75682A">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Pr="00167D2A"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188.25pt" o:ole="">
            <v:imagedata r:id="rId30" o:title=""/>
          </v:shape>
          <o:OLEObject Type="Embed" ProgID="Visio.Drawing.15" ShapeID="_x0000_i1025" DrawAspect="Content" ObjectID="_1622404044"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4E2DD4"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0841BA" w:rsidRPr="000D0FD2" w:rsidRDefault="000841BA"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78746E" w:rsidRDefault="00590712" w:rsidP="0078746E">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78746E" w:rsidRDefault="0078746E">
      <w:pPr>
        <w:rPr>
          <w:rFonts w:ascii="Times New Roman" w:hAnsi="Times New Roman" w:cs="Calibri"/>
          <w:sz w:val="24"/>
          <w:lang w:val="en-US"/>
        </w:rPr>
      </w:pPr>
      <w:r>
        <w:rPr>
          <w:rFonts w:ascii="Times New Roman" w:hAnsi="Times New Roman" w:cs="Calibri"/>
          <w:sz w:val="24"/>
          <w:lang w:val="en-US"/>
        </w:rPr>
        <w:br w:type="page"/>
      </w: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Software</w:t>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rancangan Program Pada Mikrokontroler</w:t>
      </w:r>
    </w:p>
    <w:p w:rsidR="00EE2F61" w:rsidRDefault="00EE2F61" w:rsidP="004F78FD">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575523"/>
            <wp:effectExtent l="19050" t="0" r="8250" b="0"/>
            <wp:docPr id="35" name="Picture 5" descr="D:\Projek Mini KAnggara\Hasil\Arduino\ut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rduino\utama2.png"/>
                    <pic:cNvPicPr>
                      <a:picLocks noChangeAspect="1" noChangeArrowheads="1"/>
                    </pic:cNvPicPr>
                  </pic:nvPicPr>
                  <pic:blipFill>
                    <a:blip r:embed="rId38" cstate="print"/>
                    <a:srcRect/>
                    <a:stretch>
                      <a:fillRect/>
                    </a:stretch>
                  </pic:blipFill>
                  <pic:spPr bwMode="auto">
                    <a:xfrm>
                      <a:off x="0" y="0"/>
                      <a:ext cx="5040000" cy="575523"/>
                    </a:xfrm>
                    <a:prstGeom prst="rect">
                      <a:avLst/>
                    </a:prstGeom>
                    <a:noFill/>
                    <a:ln w="9525">
                      <a:noFill/>
                      <a:miter lim="800000"/>
                      <a:headEnd/>
                      <a:tailEnd/>
                    </a:ln>
                  </pic:spPr>
                </pic:pic>
              </a:graphicData>
            </a:graphic>
          </wp:inline>
        </w:drawing>
      </w:r>
    </w:p>
    <w:p w:rsidR="004F78FD" w:rsidRDefault="00472E75" w:rsidP="004F78FD">
      <w:pPr>
        <w:pStyle w:val="ListParagraph"/>
        <w:spacing w:after="120" w:line="360" w:lineRule="auto"/>
        <w:ind w:left="567"/>
        <w:jc w:val="center"/>
        <w:rPr>
          <w:rFonts w:ascii="Times New Roman" w:hAnsi="Times New Roman" w:cs="Calibri"/>
          <w:sz w:val="24"/>
          <w:lang w:val="en-US"/>
        </w:rPr>
      </w:pPr>
      <w:r w:rsidRPr="00B31162">
        <w:rPr>
          <w:rFonts w:ascii="Times New Roman" w:hAnsi="Times New Roman" w:cs="Calibri"/>
          <w:sz w:val="24"/>
          <w:lang w:val="en-US"/>
        </w:rPr>
        <w:t>Gambar 4.</w:t>
      </w:r>
      <w:r w:rsidR="0087010F" w:rsidRPr="00B31162">
        <w:rPr>
          <w:rFonts w:ascii="Times New Roman" w:hAnsi="Times New Roman" w:cs="Calibri"/>
          <w:sz w:val="24"/>
          <w:lang w:val="en-US"/>
        </w:rPr>
        <w:t>9</w:t>
      </w:r>
      <w:r w:rsidRPr="00B31162">
        <w:rPr>
          <w:rFonts w:ascii="Times New Roman" w:hAnsi="Times New Roman" w:cs="Calibri"/>
          <w:sz w:val="24"/>
          <w:lang w:val="en-US"/>
        </w:rPr>
        <w:t>. Flowchart Utama</w:t>
      </w:r>
    </w:p>
    <w:p w:rsidR="00DD148C" w:rsidRPr="00E82AD8" w:rsidRDefault="00F103B7"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4.9. menunjukan </w:t>
      </w:r>
      <w:r w:rsidRPr="00F103B7">
        <w:rPr>
          <w:rFonts w:ascii="Times New Roman" w:hAnsi="Times New Roman" w:cs="Calibri"/>
          <w:i/>
          <w:sz w:val="24"/>
          <w:lang w:val="en-US"/>
        </w:rPr>
        <w:t>Flowchart</w:t>
      </w:r>
      <w:r>
        <w:rPr>
          <w:rFonts w:ascii="Times New Roman" w:hAnsi="Times New Roman" w:cs="Calibri"/>
          <w:sz w:val="24"/>
          <w:lang w:val="en-US"/>
        </w:rPr>
        <w:t xml:space="preserve"> dari sistem kerja yang akan di masukan pada mikrokontoler, dimana terdapat 3 proses utama dimana 2 diantaranya masih memiliki subproses di dalamnya. </w:t>
      </w:r>
    </w:p>
    <w:p w:rsidR="00EE2F61" w:rsidRDefault="00EE2F61"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425950" cy="1360805"/>
            <wp:effectExtent l="19050" t="0" r="0" b="0"/>
            <wp:docPr id="37" name="Picture 7" descr="D:\Projek Mini KAnggara\Hasil\Arduino\Setu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Hasil\Arduino\Setup2.png"/>
                    <pic:cNvPicPr>
                      <a:picLocks noChangeAspect="1" noChangeArrowheads="1"/>
                    </pic:cNvPicPr>
                  </pic:nvPicPr>
                  <pic:blipFill>
                    <a:blip r:embed="rId39" cstate="print"/>
                    <a:srcRect/>
                    <a:stretch>
                      <a:fillRect/>
                    </a:stretch>
                  </pic:blipFill>
                  <pic:spPr bwMode="auto">
                    <a:xfrm>
                      <a:off x="0" y="0"/>
                      <a:ext cx="4425950" cy="1360805"/>
                    </a:xfrm>
                    <a:prstGeom prst="rect">
                      <a:avLst/>
                    </a:prstGeom>
                    <a:noFill/>
                    <a:ln w="9525">
                      <a:noFill/>
                      <a:miter lim="800000"/>
                      <a:headEnd/>
                      <a:tailEnd/>
                    </a:ln>
                  </pic:spPr>
                </pic:pic>
              </a:graphicData>
            </a:graphic>
          </wp:inline>
        </w:drawing>
      </w:r>
    </w:p>
    <w:p w:rsidR="0051708A" w:rsidRDefault="0051708A"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0. Subproses Void Setup</w:t>
      </w:r>
    </w:p>
    <w:p w:rsidR="00316FA1" w:rsidRDefault="00E95B52"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Gambar 4.10. merupakan penjabaran </w:t>
      </w:r>
      <w:r w:rsidR="004220C3">
        <w:rPr>
          <w:rFonts w:ascii="Times New Roman" w:hAnsi="Times New Roman" w:cs="Calibri"/>
          <w:sz w:val="24"/>
          <w:lang w:val="en-US"/>
        </w:rPr>
        <w:t xml:space="preserve">subproses </w:t>
      </w:r>
      <w:r w:rsidR="004220C3">
        <w:rPr>
          <w:rFonts w:ascii="Times New Roman" w:hAnsi="Times New Roman" w:cs="Calibri"/>
          <w:i/>
          <w:sz w:val="24"/>
          <w:lang w:val="en-US"/>
        </w:rPr>
        <w:t xml:space="preserve">Void Setup </w:t>
      </w:r>
      <w:r w:rsidR="004220C3">
        <w:rPr>
          <w:rFonts w:ascii="Times New Roman" w:hAnsi="Times New Roman" w:cs="Calibri"/>
          <w:sz w:val="24"/>
          <w:lang w:val="en-US"/>
        </w:rPr>
        <w:t xml:space="preserve">yang ada pada </w:t>
      </w:r>
      <w:r>
        <w:rPr>
          <w:rFonts w:ascii="Times New Roman" w:hAnsi="Times New Roman" w:cs="Calibri"/>
          <w:sz w:val="24"/>
          <w:lang w:val="en-US"/>
        </w:rPr>
        <w:t xml:space="preserve">gambar 4.9. </w:t>
      </w:r>
      <w:r w:rsidR="004220C3">
        <w:rPr>
          <w:rFonts w:ascii="Times New Roman" w:hAnsi="Times New Roman" w:cs="Calibri"/>
          <w:sz w:val="24"/>
          <w:lang w:val="en-US"/>
        </w:rPr>
        <w:t xml:space="preserve">dimana proses inisialisasi Pin I/O dilakukan pertama kali kemudian pelakukan pengecekan modul GSM yang akan dilanjutkan dengan pengiriman pesan </w:t>
      </w:r>
      <w:r w:rsidR="004220C3">
        <w:rPr>
          <w:rFonts w:ascii="Times New Roman" w:hAnsi="Times New Roman" w:cs="Calibri"/>
          <w:i/>
          <w:sz w:val="24"/>
          <w:lang w:val="en-US"/>
        </w:rPr>
        <w:t xml:space="preserve">standby </w:t>
      </w:r>
      <w:r w:rsidR="004220C3">
        <w:rPr>
          <w:rFonts w:ascii="Times New Roman" w:hAnsi="Times New Roman" w:cs="Calibri"/>
          <w:sz w:val="24"/>
          <w:lang w:val="en-US"/>
        </w:rPr>
        <w:t>pada pengguna, lalu semua pesan akan di hapus (proses lebih lanjut terdapat pada gambar 4.12.) dan sub proses ini diakhiri dengan interface suara yang dikeluarkan oleh buzzer.</w:t>
      </w:r>
      <w:r>
        <w:rPr>
          <w:rFonts w:ascii="Times New Roman" w:hAnsi="Times New Roman" w:cs="Calibri"/>
          <w:sz w:val="24"/>
          <w:lang w:val="en-US"/>
        </w:rPr>
        <w:t xml:space="preserve"> </w:t>
      </w:r>
    </w:p>
    <w:p w:rsidR="00316FA1" w:rsidRDefault="00E95B5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131185" cy="2435860"/>
            <wp:effectExtent l="19050" t="0" r="0" b="0"/>
            <wp:docPr id="39" name="Picture 9" descr="D:\Projek Mini KAnggara\Hasil\Arduino\lo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Hasil\Arduino\loop2.png"/>
                    <pic:cNvPicPr>
                      <a:picLocks noChangeAspect="1" noChangeArrowheads="1"/>
                    </pic:cNvPicPr>
                  </pic:nvPicPr>
                  <pic:blipFill>
                    <a:blip r:embed="rId40" cstate="print"/>
                    <a:srcRect/>
                    <a:stretch>
                      <a:fillRect/>
                    </a:stretch>
                  </pic:blipFill>
                  <pic:spPr bwMode="auto">
                    <a:xfrm>
                      <a:off x="0" y="0"/>
                      <a:ext cx="3131185" cy="2435860"/>
                    </a:xfrm>
                    <a:prstGeom prst="rect">
                      <a:avLst/>
                    </a:prstGeom>
                    <a:noFill/>
                    <a:ln w="9525">
                      <a:noFill/>
                      <a:miter lim="800000"/>
                      <a:headEnd/>
                      <a:tailEnd/>
                    </a:ln>
                  </pic:spPr>
                </pic:pic>
              </a:graphicData>
            </a:graphic>
          </wp:inline>
        </w:drawing>
      </w:r>
    </w:p>
    <w:p w:rsidR="005312A5" w:rsidRDefault="005312A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1. Subproses Void Loop</w:t>
      </w:r>
    </w:p>
    <w:p w:rsidR="008A6D46" w:rsidRDefault="008A6D46"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lastRenderedPageBreak/>
        <w:t>Gambar 4.1</w:t>
      </w:r>
      <w:r w:rsidR="00313BCE">
        <w:rPr>
          <w:rFonts w:ascii="Times New Roman" w:hAnsi="Times New Roman" w:cs="Calibri"/>
          <w:sz w:val="24"/>
          <w:lang w:val="en-US"/>
        </w:rPr>
        <w:t>1</w:t>
      </w:r>
      <w:r>
        <w:rPr>
          <w:rFonts w:ascii="Times New Roman" w:hAnsi="Times New Roman" w:cs="Calibri"/>
          <w:sz w:val="24"/>
          <w:lang w:val="en-US"/>
        </w:rPr>
        <w:t xml:space="preserve">. </w:t>
      </w:r>
      <w:r w:rsidR="00313BCE">
        <w:rPr>
          <w:rFonts w:ascii="Times New Roman" w:hAnsi="Times New Roman" w:cs="Calibri"/>
          <w:sz w:val="24"/>
          <w:lang w:val="en-US"/>
        </w:rPr>
        <w:t xml:space="preserve">diatas adalah flowchart dari subproses </w:t>
      </w:r>
      <w:r w:rsidR="00313BCE">
        <w:rPr>
          <w:rFonts w:ascii="Times New Roman" w:hAnsi="Times New Roman" w:cs="Calibri"/>
          <w:i/>
          <w:sz w:val="24"/>
          <w:lang w:val="en-US"/>
        </w:rPr>
        <w:t xml:space="preserve">void loop </w:t>
      </w:r>
      <w:r w:rsidR="00C9174E">
        <w:rPr>
          <w:rFonts w:ascii="Times New Roman" w:hAnsi="Times New Roman" w:cs="Calibri"/>
          <w:i/>
          <w:sz w:val="24"/>
          <w:lang w:val="en-US"/>
        </w:rPr>
        <w:t xml:space="preserve"> </w:t>
      </w:r>
      <w:r w:rsidR="002029D8">
        <w:rPr>
          <w:rFonts w:ascii="Times New Roman" w:hAnsi="Times New Roman" w:cs="Calibri"/>
          <w:sz w:val="24"/>
          <w:lang w:val="en-US"/>
        </w:rPr>
        <w:t xml:space="preserve">dimana pengecekan komunikasi serial akan selalu dilakukan sampai komunikasi setial antara GPS dan GSM ditemukan, begitu juga dengan pengambilan koordinat lokasi, proses selanjutnya adalah </w:t>
      </w:r>
      <w:r w:rsidR="002029D8" w:rsidRPr="002029D8">
        <w:rPr>
          <w:rFonts w:ascii="Times New Roman" w:hAnsi="Times New Roman" w:cs="Calibri"/>
          <w:i/>
          <w:sz w:val="24"/>
          <w:lang w:val="en-US"/>
        </w:rPr>
        <w:t>void</w:t>
      </w:r>
      <w:r w:rsidR="002029D8">
        <w:rPr>
          <w:rFonts w:ascii="Times New Roman" w:hAnsi="Times New Roman" w:cs="Calibri"/>
          <w:sz w:val="24"/>
          <w:lang w:val="en-US"/>
        </w:rPr>
        <w:t xml:space="preserve"> </w:t>
      </w:r>
      <w:r w:rsidR="002029D8" w:rsidRPr="002029D8">
        <w:rPr>
          <w:rFonts w:ascii="Times New Roman" w:hAnsi="Times New Roman" w:cs="Calibri"/>
          <w:i/>
          <w:sz w:val="24"/>
          <w:lang w:val="en-US"/>
        </w:rPr>
        <w:t>info</w:t>
      </w:r>
      <w:r w:rsidR="002029D8">
        <w:rPr>
          <w:rFonts w:ascii="Times New Roman" w:hAnsi="Times New Roman" w:cs="Calibri"/>
          <w:sz w:val="24"/>
          <w:lang w:val="en-US"/>
        </w:rPr>
        <w:t xml:space="preserve"> yang </w:t>
      </w:r>
      <w:r w:rsidR="007B6981">
        <w:rPr>
          <w:rFonts w:ascii="Times New Roman" w:hAnsi="Times New Roman" w:cs="Calibri"/>
          <w:sz w:val="24"/>
          <w:lang w:val="en-US"/>
        </w:rPr>
        <w:t xml:space="preserve"> akan di jelaskan lebih lanjut pada gambar 4.13. sebagai proses yang </w:t>
      </w:r>
      <w:r w:rsidR="002029D8">
        <w:rPr>
          <w:rFonts w:ascii="Times New Roman" w:hAnsi="Times New Roman" w:cs="Calibri"/>
          <w:sz w:val="24"/>
          <w:lang w:val="en-US"/>
        </w:rPr>
        <w:t xml:space="preserve">digunakan sebagai proses komunikasi mikrokontroler dengan perangkat external yang dalam hal ini adalah SMS </w:t>
      </w:r>
      <w:r w:rsidR="002029D8" w:rsidRPr="002029D8">
        <w:rPr>
          <w:rFonts w:ascii="Times New Roman" w:hAnsi="Times New Roman" w:cs="Calibri"/>
          <w:i/>
          <w:sz w:val="24"/>
          <w:lang w:val="en-US"/>
        </w:rPr>
        <w:t>Gateway</w:t>
      </w:r>
      <w:r w:rsidR="002029D8">
        <w:rPr>
          <w:rFonts w:ascii="Times New Roman" w:hAnsi="Times New Roman" w:cs="Calibri"/>
          <w:i/>
          <w:sz w:val="24"/>
          <w:lang w:val="en-US"/>
        </w:rPr>
        <w:t>.</w:t>
      </w:r>
    </w:p>
    <w:p w:rsidR="00CD24E2" w:rsidRDefault="00E95B52"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55290" cy="2589530"/>
            <wp:effectExtent l="19050" t="0" r="0" b="0"/>
            <wp:docPr id="40" name="Picture 10" descr="D:\Projek Mini KAnggara\Hasil\Arduino\Ha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Hasil\Arduino\Hapus2.png"/>
                    <pic:cNvPicPr>
                      <a:picLocks noChangeAspect="1" noChangeArrowheads="1"/>
                    </pic:cNvPicPr>
                  </pic:nvPicPr>
                  <pic:blipFill>
                    <a:blip r:embed="rId41" cstate="print"/>
                    <a:srcRect/>
                    <a:stretch>
                      <a:fillRect/>
                    </a:stretch>
                  </pic:blipFill>
                  <pic:spPr bwMode="auto">
                    <a:xfrm>
                      <a:off x="0" y="0"/>
                      <a:ext cx="2955290" cy="2589530"/>
                    </a:xfrm>
                    <a:prstGeom prst="rect">
                      <a:avLst/>
                    </a:prstGeom>
                    <a:noFill/>
                    <a:ln w="9525">
                      <a:noFill/>
                      <a:miter lim="800000"/>
                      <a:headEnd/>
                      <a:tailEnd/>
                    </a:ln>
                  </pic:spPr>
                </pic:pic>
              </a:graphicData>
            </a:graphic>
          </wp:inline>
        </w:drawing>
      </w:r>
    </w:p>
    <w:p w:rsidR="0074422F" w:rsidRDefault="0074422F"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2. Subproses Hapus Pesan</w:t>
      </w:r>
    </w:p>
    <w:p w:rsidR="00CD24E2" w:rsidRDefault="007B6981"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Subproses Hapus Pesan ini digunakan sebagai proses yang akan melakukan pengecekan, membaca semua pesan satu persatu, kemudian menghapusnya, proses ini akan dilakukan berulang karena proses ini juga ada dalam Subproses </w:t>
      </w:r>
      <w:r>
        <w:rPr>
          <w:rFonts w:ascii="Times New Roman" w:hAnsi="Times New Roman" w:cs="Calibri"/>
          <w:i/>
          <w:sz w:val="24"/>
          <w:lang w:val="en-US"/>
        </w:rPr>
        <w:t>void loop</w:t>
      </w:r>
      <w:r>
        <w:rPr>
          <w:rFonts w:ascii="Times New Roman" w:hAnsi="Times New Roman" w:cs="Calibri"/>
          <w:sz w:val="24"/>
          <w:lang w:val="en-US"/>
        </w:rPr>
        <w:t xml:space="preserve"> yang digunakan sebagai looping program pada mikroko</w:t>
      </w:r>
      <w:r w:rsidR="00CD24E2">
        <w:rPr>
          <w:rFonts w:ascii="Times New Roman" w:hAnsi="Times New Roman" w:cs="Calibri"/>
          <w:sz w:val="24"/>
          <w:lang w:val="en-US"/>
        </w:rPr>
        <w:t>ntroler.</w:t>
      </w:r>
    </w:p>
    <w:p w:rsidR="004F673F" w:rsidRPr="00C8027B" w:rsidRDefault="004F673F"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4.13. berikut merupakan subproses dari </w:t>
      </w:r>
      <w:r w:rsidRPr="00C8027B">
        <w:rPr>
          <w:rFonts w:ascii="Times New Roman" w:hAnsi="Times New Roman" w:cs="Calibri"/>
          <w:i/>
          <w:sz w:val="24"/>
          <w:lang w:val="en-US"/>
        </w:rPr>
        <w:t>Void</w:t>
      </w:r>
      <w:r>
        <w:rPr>
          <w:rFonts w:ascii="Times New Roman" w:hAnsi="Times New Roman" w:cs="Calibri"/>
          <w:sz w:val="24"/>
          <w:lang w:val="en-US"/>
        </w:rPr>
        <w:t xml:space="preserve"> </w:t>
      </w:r>
      <w:r>
        <w:rPr>
          <w:rFonts w:ascii="Times New Roman" w:hAnsi="Times New Roman" w:cs="Calibri"/>
          <w:i/>
          <w:sz w:val="24"/>
          <w:lang w:val="en-US"/>
        </w:rPr>
        <w:t>info</w:t>
      </w:r>
      <w:r>
        <w:rPr>
          <w:rFonts w:ascii="Times New Roman" w:hAnsi="Times New Roman" w:cs="Calibri"/>
          <w:sz w:val="24"/>
          <w:lang w:val="en-US"/>
        </w:rPr>
        <w:t xml:space="preserve"> dimana pada bagian ini dapat dikatakan bagian yang paling banyak bekerja nantinya. Dimulai dari mengecekan perubahan lokasi, mendapatkan koordinat, kemudian membaca pesan satu persatu yang kemudian perintah akan dijalankan sesuai dengan pesan yang diteriman oleh mikrokontroler. </w:t>
      </w:r>
    </w:p>
    <w:p w:rsidR="00316FA1" w:rsidRDefault="002839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5040000" cy="6461071"/>
            <wp:effectExtent l="19050" t="0" r="8250" b="0"/>
            <wp:docPr id="42" name="Picture 12" descr="D:\Projek Mini KAnggara\Hasil\Arduino\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k Mini KAnggara\Hasil\Arduino\Info.png"/>
                    <pic:cNvPicPr>
                      <a:picLocks noChangeAspect="1" noChangeArrowheads="1"/>
                    </pic:cNvPicPr>
                  </pic:nvPicPr>
                  <pic:blipFill>
                    <a:blip r:embed="rId42" cstate="print"/>
                    <a:srcRect/>
                    <a:stretch>
                      <a:fillRect/>
                    </a:stretch>
                  </pic:blipFill>
                  <pic:spPr bwMode="auto">
                    <a:xfrm>
                      <a:off x="0" y="0"/>
                      <a:ext cx="5040000" cy="6461071"/>
                    </a:xfrm>
                    <a:prstGeom prst="rect">
                      <a:avLst/>
                    </a:prstGeom>
                    <a:noFill/>
                    <a:ln w="9525">
                      <a:noFill/>
                      <a:miter lim="800000"/>
                      <a:headEnd/>
                      <a:tailEnd/>
                    </a:ln>
                  </pic:spPr>
                </pic:pic>
              </a:graphicData>
            </a:graphic>
          </wp:inline>
        </w:drawing>
      </w:r>
    </w:p>
    <w:p w:rsidR="00917661" w:rsidRDefault="00F76E9B" w:rsidP="00AE6F70">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3. Subproses Void Info</w:t>
      </w:r>
    </w:p>
    <w:p w:rsidR="00917661" w:rsidRDefault="00917661">
      <w:pPr>
        <w:rPr>
          <w:rFonts w:ascii="Times New Roman" w:hAnsi="Times New Roman" w:cs="Calibri"/>
          <w:sz w:val="24"/>
          <w:lang w:val="en-US"/>
        </w:rPr>
      </w:pPr>
      <w:r>
        <w:rPr>
          <w:rFonts w:ascii="Times New Roman" w:hAnsi="Times New Roman" w:cs="Calibri"/>
          <w:sz w:val="24"/>
          <w:lang w:val="en-US"/>
        </w:rPr>
        <w:br w:type="page"/>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lastRenderedPageBreak/>
        <w:t>Perancangan Aplikasi Android</w:t>
      </w:r>
    </w:p>
    <w:p w:rsidR="00917661" w:rsidRPr="00A233FE" w:rsidRDefault="00917661" w:rsidP="003A28E3">
      <w:pPr>
        <w:pStyle w:val="ListParagraph"/>
        <w:spacing w:after="240" w:line="360" w:lineRule="auto"/>
        <w:ind w:left="567" w:firstLine="567"/>
        <w:contextualSpacing w:val="0"/>
        <w:jc w:val="both"/>
        <w:rPr>
          <w:rFonts w:ascii="Times New Roman" w:hAnsi="Times New Roman" w:cs="Calibri"/>
          <w:sz w:val="24"/>
          <w:lang w:val="en-US"/>
        </w:rPr>
      </w:pPr>
      <w:r w:rsidRPr="00917661">
        <w:rPr>
          <w:rFonts w:ascii="Times New Roman" w:hAnsi="Times New Roman" w:cs="Calibri"/>
          <w:sz w:val="24"/>
          <w:lang w:val="en-US"/>
        </w:rPr>
        <w:t xml:space="preserve">Pada </w:t>
      </w:r>
      <w:r>
        <w:rPr>
          <w:rFonts w:ascii="Times New Roman" w:hAnsi="Times New Roman" w:cs="Calibri"/>
          <w:sz w:val="24"/>
          <w:lang w:val="en-US"/>
        </w:rPr>
        <w:t xml:space="preserve">tahap perancangan Aplikasi dimulai dengan pembuatan </w:t>
      </w:r>
      <w:r w:rsidRPr="00917661">
        <w:rPr>
          <w:rFonts w:ascii="Times New Roman" w:hAnsi="Times New Roman" w:cs="Calibri"/>
          <w:i/>
          <w:sz w:val="24"/>
          <w:lang w:val="en-US"/>
        </w:rPr>
        <w:t>Flowchart</w:t>
      </w:r>
      <w:r w:rsidR="003401E2">
        <w:rPr>
          <w:rFonts w:ascii="Times New Roman" w:hAnsi="Times New Roman" w:cs="Calibri"/>
          <w:sz w:val="24"/>
          <w:lang w:val="en-US"/>
        </w:rPr>
        <w:t xml:space="preserve"> yang akan </w:t>
      </w:r>
      <w:r>
        <w:rPr>
          <w:rFonts w:ascii="Times New Roman" w:hAnsi="Times New Roman" w:cs="Calibri"/>
          <w:sz w:val="24"/>
          <w:lang w:val="en-US"/>
        </w:rPr>
        <w:t>dijadikan acuan dala</w:t>
      </w:r>
      <w:r w:rsidR="00A233FE">
        <w:rPr>
          <w:rFonts w:ascii="Times New Roman" w:hAnsi="Times New Roman" w:cs="Calibri"/>
          <w:sz w:val="24"/>
          <w:lang w:val="en-US"/>
        </w:rPr>
        <w:t>m</w:t>
      </w:r>
      <w:r>
        <w:rPr>
          <w:rFonts w:ascii="Times New Roman" w:hAnsi="Times New Roman" w:cs="Calibri"/>
          <w:sz w:val="24"/>
          <w:lang w:val="en-US"/>
        </w:rPr>
        <w:t xml:space="preserve"> proses selanjutnya yang berh</w:t>
      </w:r>
      <w:r w:rsidR="00A233FE">
        <w:rPr>
          <w:rFonts w:ascii="Times New Roman" w:hAnsi="Times New Roman" w:cs="Calibri"/>
          <w:sz w:val="24"/>
          <w:lang w:val="en-US"/>
        </w:rPr>
        <w:t>ubungan dengan aplikasi android kemudian dilanjutkan dengan perancangan antarmuka/</w:t>
      </w:r>
      <w:r w:rsidR="00A233FE">
        <w:rPr>
          <w:rFonts w:ascii="Times New Roman" w:hAnsi="Times New Roman" w:cs="Calibri"/>
          <w:i/>
          <w:sz w:val="24"/>
          <w:lang w:val="en-US"/>
        </w:rPr>
        <w:t>interface</w:t>
      </w:r>
      <w:r w:rsidR="00A233FE">
        <w:rPr>
          <w:rFonts w:ascii="Times New Roman" w:hAnsi="Times New Roman" w:cs="Calibri"/>
          <w:sz w:val="24"/>
          <w:lang w:val="en-US"/>
        </w:rPr>
        <w:t xml:space="preserve"> untuk aplikasi android.</w:t>
      </w:r>
    </w:p>
    <w:p w:rsidR="00316FA1" w:rsidRDefault="00955FE3"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b/>
          <w:noProof/>
          <w:sz w:val="24"/>
          <w:lang w:val="en-US"/>
        </w:rPr>
        <w:drawing>
          <wp:inline distT="0" distB="0" distL="0" distR="0">
            <wp:extent cx="1626890" cy="1980000"/>
            <wp:effectExtent l="19050" t="0" r="0" b="0"/>
            <wp:docPr id="30" name="Picture 2" descr="D:\Projek Mini KAnggara\Hasil\Androi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Android\login.png"/>
                    <pic:cNvPicPr>
                      <a:picLocks noChangeAspect="1" noChangeArrowheads="1"/>
                    </pic:cNvPicPr>
                  </pic:nvPicPr>
                  <pic:blipFill>
                    <a:blip r:embed="rId43" cstate="print"/>
                    <a:srcRect/>
                    <a:stretch>
                      <a:fillRect/>
                    </a:stretch>
                  </pic:blipFill>
                  <pic:spPr bwMode="auto">
                    <a:xfrm>
                      <a:off x="0" y="0"/>
                      <a:ext cx="1626890" cy="1980000"/>
                    </a:xfrm>
                    <a:prstGeom prst="rect">
                      <a:avLst/>
                    </a:prstGeom>
                    <a:noFill/>
                    <a:ln w="9525">
                      <a:noFill/>
                      <a:miter lim="800000"/>
                      <a:headEnd/>
                      <a:tailEnd/>
                    </a:ln>
                  </pic:spPr>
                </pic:pic>
              </a:graphicData>
            </a:graphic>
          </wp:inline>
        </w:drawing>
      </w:r>
    </w:p>
    <w:p w:rsidR="00316FA1" w:rsidRDefault="006F3E9E"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sidR="00D87979" w:rsidRPr="00316FA1">
        <w:rPr>
          <w:rFonts w:ascii="Times New Roman" w:hAnsi="Times New Roman" w:cs="Calibri"/>
          <w:sz w:val="24"/>
          <w:lang w:val="en-US"/>
        </w:rPr>
        <w:t>4</w:t>
      </w:r>
      <w:r w:rsidRPr="00316FA1">
        <w:rPr>
          <w:rFonts w:ascii="Times New Roman" w:hAnsi="Times New Roman" w:cs="Calibri"/>
          <w:sz w:val="24"/>
          <w:lang w:val="en-US"/>
        </w:rPr>
        <w:t xml:space="preserve">. </w:t>
      </w:r>
      <w:r w:rsidR="00947730" w:rsidRPr="00316FA1">
        <w:rPr>
          <w:rFonts w:ascii="Times New Roman" w:hAnsi="Times New Roman" w:cs="Calibri"/>
          <w:sz w:val="24"/>
          <w:lang w:val="en-US"/>
        </w:rPr>
        <w:t>Flowchart login</w:t>
      </w:r>
    </w:p>
    <w:p w:rsidR="006522D0" w:rsidRDefault="00901E11"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372679" cy="2412000"/>
            <wp:effectExtent l="19050" t="0" r="0" b="0"/>
            <wp:docPr id="32" name="Picture 2" descr="D:\Projek Mini KAnggara\Hasil\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Interface\Login.png"/>
                    <pic:cNvPicPr>
                      <a:picLocks noChangeAspect="1" noChangeArrowheads="1"/>
                    </pic:cNvPicPr>
                  </pic:nvPicPr>
                  <pic:blipFill>
                    <a:blip r:embed="rId44" cstate="print"/>
                    <a:srcRect/>
                    <a:stretch>
                      <a:fillRect/>
                    </a:stretch>
                  </pic:blipFill>
                  <pic:spPr bwMode="auto">
                    <a:xfrm>
                      <a:off x="0" y="0"/>
                      <a:ext cx="1372679" cy="2412000"/>
                    </a:xfrm>
                    <a:prstGeom prst="rect">
                      <a:avLst/>
                    </a:prstGeom>
                    <a:noFill/>
                    <a:ln w="9525">
                      <a:noFill/>
                      <a:miter lim="800000"/>
                      <a:headEnd/>
                      <a:tailEnd/>
                    </a:ln>
                  </pic:spPr>
                </pic:pic>
              </a:graphicData>
            </a:graphic>
          </wp:inline>
        </w:drawing>
      </w:r>
    </w:p>
    <w:p w:rsidR="006522D0" w:rsidRDefault="006522D0"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Pr>
          <w:rFonts w:ascii="Times New Roman" w:hAnsi="Times New Roman" w:cs="Calibri"/>
          <w:sz w:val="24"/>
          <w:lang w:val="en-US"/>
        </w:rPr>
        <w:t>5</w:t>
      </w:r>
      <w:r w:rsidRPr="00316FA1">
        <w:rPr>
          <w:rFonts w:ascii="Times New Roman" w:hAnsi="Times New Roman" w:cs="Calibri"/>
          <w:sz w:val="24"/>
          <w:lang w:val="en-US"/>
        </w:rPr>
        <w:t xml:space="preserve">. </w:t>
      </w:r>
      <w:r>
        <w:rPr>
          <w:rFonts w:ascii="Times New Roman" w:hAnsi="Times New Roman" w:cs="Calibri"/>
          <w:sz w:val="24"/>
          <w:lang w:val="en-US"/>
        </w:rPr>
        <w:t>MockUp Halaman</w:t>
      </w:r>
      <w:r w:rsidRPr="00316FA1">
        <w:rPr>
          <w:rFonts w:ascii="Times New Roman" w:hAnsi="Times New Roman" w:cs="Calibri"/>
          <w:sz w:val="24"/>
          <w:lang w:val="en-US"/>
        </w:rPr>
        <w:t xml:space="preserve"> login</w:t>
      </w:r>
    </w:p>
    <w:p w:rsidR="004071F0" w:rsidRPr="00D91C45" w:rsidRDefault="00CD21D2"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aat membuka aplikasi pengguna akan ditampilkan dengan halaman login, tujuannya untuk membedakan pengguna biasa/tamu dengan admin/pemilik. Dimulai dari</w:t>
      </w:r>
      <w:r w:rsidR="00D91C45">
        <w:rPr>
          <w:rFonts w:ascii="Times New Roman" w:hAnsi="Times New Roman" w:cs="Calibri"/>
          <w:sz w:val="24"/>
          <w:lang w:val="en-US"/>
        </w:rPr>
        <w:t xml:space="preserve"> konfirmasi admin, memasukan </w:t>
      </w:r>
      <w:r w:rsidR="00D91C45" w:rsidRPr="00D91C45">
        <w:rPr>
          <w:rFonts w:ascii="Times New Roman" w:hAnsi="Times New Roman" w:cs="Calibri"/>
          <w:i/>
          <w:sz w:val="24"/>
          <w:lang w:val="en-US"/>
        </w:rPr>
        <w:t>username</w:t>
      </w:r>
      <w:r w:rsidR="00D91C45">
        <w:rPr>
          <w:rFonts w:ascii="Times New Roman" w:hAnsi="Times New Roman" w:cs="Calibri"/>
          <w:sz w:val="24"/>
          <w:lang w:val="en-US"/>
        </w:rPr>
        <w:t xml:space="preserve"> dan </w:t>
      </w:r>
      <w:r w:rsidR="00D91C45" w:rsidRPr="00D91C45">
        <w:rPr>
          <w:rFonts w:ascii="Times New Roman" w:hAnsi="Times New Roman" w:cs="Calibri"/>
          <w:i/>
          <w:sz w:val="24"/>
          <w:lang w:val="en-US"/>
        </w:rPr>
        <w:t>password</w:t>
      </w:r>
      <w:r w:rsidR="00D91C45">
        <w:rPr>
          <w:rFonts w:ascii="Times New Roman" w:hAnsi="Times New Roman" w:cs="Calibri"/>
          <w:sz w:val="24"/>
          <w:lang w:val="en-US"/>
        </w:rPr>
        <w:t xml:space="preserve"> jika keduanya benar maka tampilkan menu “Admin” namu jika salah maka tampilkan pesan “Userame atau Password Salah” jika pengguna tidak login maka dapan menggunakan halaman untuk tamu. Pada halaman tamu fitur yang disediakan hanya untuk Tracking perangkat dan Menyalakan Alarm pada Perangkat.</w:t>
      </w:r>
    </w:p>
    <w:p w:rsidR="00316FA1" w:rsidRDefault="00154E64"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2194228" cy="2340000"/>
            <wp:effectExtent l="19050" t="0" r="0" b="0"/>
            <wp:docPr id="31" name="Picture 3" descr="D:\Projek Mini KAnggara\Hasil\Android\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Android\GPS.png"/>
                    <pic:cNvPicPr>
                      <a:picLocks noChangeAspect="1" noChangeArrowheads="1"/>
                    </pic:cNvPicPr>
                  </pic:nvPicPr>
                  <pic:blipFill>
                    <a:blip r:embed="rId45"/>
                    <a:srcRect/>
                    <a:stretch>
                      <a:fillRect/>
                    </a:stretch>
                  </pic:blipFill>
                  <pic:spPr bwMode="auto">
                    <a:xfrm>
                      <a:off x="0" y="0"/>
                      <a:ext cx="2194228" cy="2340000"/>
                    </a:xfrm>
                    <a:prstGeom prst="rect">
                      <a:avLst/>
                    </a:prstGeom>
                    <a:noFill/>
                    <a:ln w="9525">
                      <a:noFill/>
                      <a:miter lim="800000"/>
                      <a:headEnd/>
                      <a:tailEnd/>
                    </a:ln>
                  </pic:spPr>
                </pic:pic>
              </a:graphicData>
            </a:graphic>
          </wp:inline>
        </w:drawing>
      </w:r>
    </w:p>
    <w:p w:rsidR="00901E11" w:rsidRPr="00337D86" w:rsidRDefault="00901E11" w:rsidP="00337D8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6</w:t>
      </w:r>
      <w:r w:rsidR="00D87979" w:rsidRPr="00316FA1">
        <w:rPr>
          <w:rFonts w:ascii="Times New Roman" w:hAnsi="Times New Roman" w:cs="Calibri"/>
          <w:sz w:val="24"/>
          <w:lang w:val="en-US"/>
        </w:rPr>
        <w:t>.</w:t>
      </w:r>
      <w:r w:rsidR="00154E64" w:rsidRPr="00316FA1">
        <w:rPr>
          <w:rFonts w:ascii="Times New Roman" w:hAnsi="Times New Roman" w:cs="Calibri"/>
          <w:sz w:val="24"/>
          <w:lang w:val="en-US"/>
        </w:rPr>
        <w:t xml:space="preserve"> Flowchart Menerima koordinat lokasi</w:t>
      </w:r>
    </w:p>
    <w:p w:rsidR="004071F0" w:rsidRDefault="00E963EC" w:rsidP="00C44AE1">
      <w:pPr>
        <w:pStyle w:val="ListParagraph"/>
        <w:spacing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16</w:t>
      </w:r>
      <w:r w:rsidR="008B345E">
        <w:rPr>
          <w:rFonts w:ascii="Times New Roman" w:hAnsi="Times New Roman" w:cs="Calibri"/>
          <w:sz w:val="24"/>
          <w:lang w:val="en-US"/>
        </w:rPr>
        <w:t xml:space="preserve">. Menunjukan flowchart ketika aplikasi menerima pesan dan isi pesan adalah koordinat lokasi maka tampilkan koordinat tersebut dalam </w:t>
      </w:r>
      <w:r w:rsidR="008B345E" w:rsidRPr="008B345E">
        <w:rPr>
          <w:rFonts w:ascii="Times New Roman" w:hAnsi="Times New Roman" w:cs="Calibri"/>
          <w:i/>
          <w:sz w:val="24"/>
          <w:lang w:val="en-US"/>
        </w:rPr>
        <w:t>map</w:t>
      </w:r>
      <w:r w:rsidR="008B345E">
        <w:rPr>
          <w:rFonts w:ascii="Times New Roman" w:hAnsi="Times New Roman" w:cs="Calibri"/>
          <w:sz w:val="24"/>
          <w:lang w:val="en-US"/>
        </w:rPr>
        <w:t xml:space="preserve">/peta. </w:t>
      </w:r>
    </w:p>
    <w:p w:rsidR="00B672F0" w:rsidRDefault="00B672F0" w:rsidP="00C44AE1">
      <w:pPr>
        <w:pStyle w:val="ListParagraph"/>
        <w:spacing w:after="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admin kami membuat sketsa/</w:t>
      </w:r>
      <w:r w:rsidRPr="00B672F0">
        <w:rPr>
          <w:rFonts w:ascii="Times New Roman" w:hAnsi="Times New Roman" w:cs="Calibri"/>
          <w:i/>
          <w:sz w:val="24"/>
          <w:lang w:val="en-US"/>
        </w:rPr>
        <w:t>mock up</w:t>
      </w:r>
      <w:r>
        <w:rPr>
          <w:rFonts w:ascii="Times New Roman" w:hAnsi="Times New Roman" w:cs="Calibri"/>
          <w:i/>
          <w:sz w:val="24"/>
          <w:lang w:val="en-US"/>
        </w:rPr>
        <w:t xml:space="preserve"> </w:t>
      </w:r>
      <w:r>
        <w:rPr>
          <w:rFonts w:ascii="Times New Roman" w:hAnsi="Times New Roman" w:cs="Calibri"/>
          <w:sz w:val="24"/>
          <w:lang w:val="en-US"/>
        </w:rPr>
        <w:t>sebagai perancangan awal seperti yang ditunjukan oleh gambar 4.17. berikut ini.</w:t>
      </w:r>
    </w:p>
    <w:p w:rsidR="00C44AE1" w:rsidRDefault="00C44AE1" w:rsidP="00F45D62">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559328" cy="3816000"/>
            <wp:effectExtent l="19050" t="0" r="2772" b="0"/>
            <wp:docPr id="56" name="Picture 3" descr="D:\Projek Mini KAnggara\Hasil\Interfac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Interface\Admin.png"/>
                    <pic:cNvPicPr>
                      <a:picLocks noChangeAspect="1" noChangeArrowheads="1"/>
                    </pic:cNvPicPr>
                  </pic:nvPicPr>
                  <pic:blipFill>
                    <a:blip r:embed="rId46" cstate="print"/>
                    <a:srcRect/>
                    <a:stretch>
                      <a:fillRect/>
                    </a:stretch>
                  </pic:blipFill>
                  <pic:spPr bwMode="auto">
                    <a:xfrm>
                      <a:off x="0" y="0"/>
                      <a:ext cx="1559328" cy="3816000"/>
                    </a:xfrm>
                    <a:prstGeom prst="rect">
                      <a:avLst/>
                    </a:prstGeom>
                    <a:noFill/>
                    <a:ln w="9525">
                      <a:noFill/>
                      <a:miter lim="800000"/>
                      <a:headEnd/>
                      <a:tailEnd/>
                    </a:ln>
                  </pic:spPr>
                </pic:pic>
              </a:graphicData>
            </a:graphic>
          </wp:inline>
        </w:drawing>
      </w:r>
    </w:p>
    <w:p w:rsidR="00B672F0" w:rsidRPr="00B672F0" w:rsidRDefault="00B672F0" w:rsidP="00C44AE1">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7</w:t>
      </w:r>
      <w:r w:rsidRPr="00316FA1">
        <w:rPr>
          <w:rFonts w:ascii="Times New Roman" w:hAnsi="Times New Roman" w:cs="Calibri"/>
          <w:sz w:val="24"/>
          <w:lang w:val="en-US"/>
        </w:rPr>
        <w:t xml:space="preserve">. </w:t>
      </w:r>
      <w:r>
        <w:rPr>
          <w:rFonts w:ascii="Times New Roman" w:hAnsi="Times New Roman" w:cs="Calibri"/>
          <w:i/>
          <w:sz w:val="24"/>
          <w:lang w:val="en-US"/>
        </w:rPr>
        <w:t>Mock Up</w:t>
      </w:r>
      <w:r>
        <w:rPr>
          <w:rFonts w:ascii="Times New Roman" w:hAnsi="Times New Roman" w:cs="Calibri"/>
          <w:sz w:val="24"/>
          <w:lang w:val="en-US"/>
        </w:rPr>
        <w:t xml:space="preserve"> Halaman Admin</w:t>
      </w:r>
    </w:p>
    <w:p w:rsidR="00316FA1" w:rsidRDefault="005348D7" w:rsidP="001209EA">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5400000" cy="5700411"/>
            <wp:effectExtent l="19050" t="0" r="0" b="0"/>
            <wp:docPr id="36" name="Picture 5" descr="D:\Projek Mini KAnggara\Hasil\Android\Ardu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ndroid\Arduino.png"/>
                    <pic:cNvPicPr>
                      <a:picLocks noChangeAspect="1" noChangeArrowheads="1"/>
                    </pic:cNvPicPr>
                  </pic:nvPicPr>
                  <pic:blipFill>
                    <a:blip r:embed="rId47"/>
                    <a:srcRect/>
                    <a:stretch>
                      <a:fillRect/>
                    </a:stretch>
                  </pic:blipFill>
                  <pic:spPr bwMode="auto">
                    <a:xfrm>
                      <a:off x="0" y="0"/>
                      <a:ext cx="5400000" cy="5700411"/>
                    </a:xfrm>
                    <a:prstGeom prst="rect">
                      <a:avLst/>
                    </a:prstGeom>
                    <a:noFill/>
                    <a:ln w="9525">
                      <a:noFill/>
                      <a:miter lim="800000"/>
                      <a:headEnd/>
                      <a:tailEnd/>
                    </a:ln>
                  </pic:spPr>
                </pic:pic>
              </a:graphicData>
            </a:graphic>
          </wp:inline>
        </w:drawing>
      </w:r>
    </w:p>
    <w:p w:rsidR="00316FA1" w:rsidRDefault="002A26EB"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8</w:t>
      </w:r>
      <w:r w:rsidR="00D87979" w:rsidRPr="00316FA1">
        <w:rPr>
          <w:rFonts w:ascii="Times New Roman" w:hAnsi="Times New Roman" w:cs="Calibri"/>
          <w:sz w:val="24"/>
          <w:lang w:val="en-US"/>
        </w:rPr>
        <w:t>.</w:t>
      </w:r>
      <w:r w:rsidR="005761B9">
        <w:rPr>
          <w:rFonts w:ascii="Times New Roman" w:hAnsi="Times New Roman" w:cs="Calibri"/>
          <w:sz w:val="24"/>
          <w:lang w:val="en-US"/>
        </w:rPr>
        <w:t xml:space="preserve"> Flowhart Halaman</w:t>
      </w:r>
      <w:r w:rsidR="00AD1E66" w:rsidRPr="00316FA1">
        <w:rPr>
          <w:rFonts w:ascii="Times New Roman" w:hAnsi="Times New Roman" w:cs="Calibri"/>
          <w:sz w:val="24"/>
          <w:lang w:val="en-US"/>
        </w:rPr>
        <w:t xml:space="preserve"> admi</w:t>
      </w:r>
      <w:r w:rsidR="00316FA1">
        <w:rPr>
          <w:rFonts w:ascii="Times New Roman" w:hAnsi="Times New Roman" w:cs="Calibri"/>
          <w:sz w:val="24"/>
          <w:lang w:val="en-US"/>
        </w:rPr>
        <w:t>n</w:t>
      </w:r>
    </w:p>
    <w:p w:rsidR="004071F0" w:rsidRDefault="005761B9"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diatas menunjukan flowchart dari fitur fitur yang ada pada halaman admin, dimulai dari menekan tombol alarm, On/Off Mesin, On/Off Kelistrikan atau Accu, melakukan reset pada perangkat, memperbaharui koordinat lokasi perangkat, dan membuka halaman bantuan yang akan digunakan sebagai panduan dalam penggunaan aplikasi tersebut</w:t>
      </w:r>
    </w:p>
    <w:p w:rsidR="00316FA1" w:rsidRDefault="001E644A"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4320000" cy="1915620"/>
            <wp:effectExtent l="19050" t="0" r="4350" b="0"/>
            <wp:docPr id="38" name="Picture 6" descr="D:\Projek Mini KAnggara\Hasil\Android\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k Mini KAnggara\Hasil\Android\Guest.png"/>
                    <pic:cNvPicPr>
                      <a:picLocks noChangeAspect="1" noChangeArrowheads="1"/>
                    </pic:cNvPicPr>
                  </pic:nvPicPr>
                  <pic:blipFill>
                    <a:blip r:embed="rId48"/>
                    <a:srcRect/>
                    <a:stretch>
                      <a:fillRect/>
                    </a:stretch>
                  </pic:blipFill>
                  <pic:spPr bwMode="auto">
                    <a:xfrm>
                      <a:off x="0" y="0"/>
                      <a:ext cx="4320000" cy="1915620"/>
                    </a:xfrm>
                    <a:prstGeom prst="rect">
                      <a:avLst/>
                    </a:prstGeom>
                    <a:noFill/>
                    <a:ln w="9525">
                      <a:noFill/>
                      <a:miter lim="800000"/>
                      <a:headEnd/>
                      <a:tailEnd/>
                    </a:ln>
                  </pic:spPr>
                </pic:pic>
              </a:graphicData>
            </a:graphic>
          </wp:inline>
        </w:drawing>
      </w:r>
    </w:p>
    <w:p w:rsidR="00B40CEA" w:rsidRDefault="00D87979" w:rsidP="001F3906">
      <w:pPr>
        <w:pStyle w:val="ListParagraph"/>
        <w:spacing w:after="240" w:line="360" w:lineRule="auto"/>
        <w:ind w:left="567"/>
        <w:jc w:val="center"/>
        <w:rPr>
          <w:rFonts w:ascii="Times New Roman" w:hAnsi="Times New Roman" w:cs="Calibri"/>
          <w:i/>
          <w:sz w:val="24"/>
          <w:lang w:val="en-US"/>
        </w:rPr>
      </w:pPr>
      <w:r w:rsidRPr="00316FA1">
        <w:rPr>
          <w:rFonts w:ascii="Times New Roman" w:hAnsi="Times New Roman" w:cs="Calibri"/>
          <w:sz w:val="24"/>
          <w:lang w:val="en-US"/>
        </w:rPr>
        <w:t>Gambar 4.1</w:t>
      </w:r>
      <w:r w:rsidR="00AB5D77">
        <w:rPr>
          <w:rFonts w:ascii="Times New Roman" w:hAnsi="Times New Roman" w:cs="Calibri"/>
          <w:sz w:val="24"/>
          <w:lang w:val="en-US"/>
        </w:rPr>
        <w:t>9</w:t>
      </w:r>
      <w:r w:rsidRPr="00316FA1">
        <w:rPr>
          <w:rFonts w:ascii="Times New Roman" w:hAnsi="Times New Roman" w:cs="Calibri"/>
          <w:sz w:val="24"/>
          <w:lang w:val="en-US"/>
        </w:rPr>
        <w:t>.</w:t>
      </w:r>
      <w:r w:rsidR="001F3906">
        <w:rPr>
          <w:rFonts w:ascii="Times New Roman" w:hAnsi="Times New Roman" w:cs="Calibri"/>
          <w:sz w:val="24"/>
          <w:lang w:val="en-US"/>
        </w:rPr>
        <w:t xml:space="preserve"> Flowhart Halaman</w:t>
      </w:r>
      <w:r w:rsidR="001E644A" w:rsidRPr="00316FA1">
        <w:rPr>
          <w:rFonts w:ascii="Times New Roman" w:hAnsi="Times New Roman" w:cs="Calibri"/>
          <w:sz w:val="24"/>
          <w:lang w:val="en-US"/>
        </w:rPr>
        <w:t xml:space="preserve"> </w:t>
      </w:r>
      <w:r w:rsidR="001E644A" w:rsidRPr="00316FA1">
        <w:rPr>
          <w:rFonts w:ascii="Times New Roman" w:hAnsi="Times New Roman" w:cs="Calibri"/>
          <w:i/>
          <w:sz w:val="24"/>
          <w:lang w:val="en-US"/>
        </w:rPr>
        <w:t>Guest</w:t>
      </w:r>
    </w:p>
    <w:p w:rsidR="006B5247" w:rsidRDefault="006B5247" w:rsidP="001F3906">
      <w:pPr>
        <w:pStyle w:val="ListParagraph"/>
        <w:spacing w:after="240" w:line="360" w:lineRule="auto"/>
        <w:ind w:left="567"/>
        <w:jc w:val="center"/>
        <w:rPr>
          <w:rFonts w:ascii="Times New Roman" w:hAnsi="Times New Roman" w:cs="Calibri"/>
          <w:i/>
          <w:sz w:val="24"/>
          <w:lang w:val="en-US"/>
        </w:rPr>
      </w:pPr>
      <w:r>
        <w:rPr>
          <w:rFonts w:ascii="Times New Roman" w:hAnsi="Times New Roman" w:cs="Calibri"/>
          <w:i/>
          <w:noProof/>
          <w:sz w:val="24"/>
          <w:lang w:val="en-US"/>
        </w:rPr>
        <w:drawing>
          <wp:inline distT="0" distB="0" distL="0" distR="0">
            <wp:extent cx="2160000" cy="4823408"/>
            <wp:effectExtent l="19050" t="0" r="0" b="0"/>
            <wp:docPr id="57" name="Picture 4" descr="D:\Projek Mini KAnggara\Hasil\Interface\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k Mini KAnggara\Hasil\Interface\Guest.png"/>
                    <pic:cNvPicPr>
                      <a:picLocks noChangeAspect="1" noChangeArrowheads="1"/>
                    </pic:cNvPicPr>
                  </pic:nvPicPr>
                  <pic:blipFill>
                    <a:blip r:embed="rId49" cstate="print"/>
                    <a:srcRect/>
                    <a:stretch>
                      <a:fillRect/>
                    </a:stretch>
                  </pic:blipFill>
                  <pic:spPr bwMode="auto">
                    <a:xfrm>
                      <a:off x="0" y="0"/>
                      <a:ext cx="2160000" cy="4823408"/>
                    </a:xfrm>
                    <a:prstGeom prst="rect">
                      <a:avLst/>
                    </a:prstGeom>
                    <a:noFill/>
                    <a:ln w="9525">
                      <a:noFill/>
                      <a:miter lim="800000"/>
                      <a:headEnd/>
                      <a:tailEnd/>
                    </a:ln>
                  </pic:spPr>
                </pic:pic>
              </a:graphicData>
            </a:graphic>
          </wp:inline>
        </w:drawing>
      </w:r>
    </w:p>
    <w:p w:rsidR="006B5247" w:rsidRPr="006B5247" w:rsidRDefault="006B5247" w:rsidP="001F3906">
      <w:pPr>
        <w:pStyle w:val="ListParagraph"/>
        <w:spacing w:after="24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4.20. </w:t>
      </w:r>
      <w:r w:rsidRPr="006B5247">
        <w:rPr>
          <w:rFonts w:ascii="Times New Roman" w:hAnsi="Times New Roman" w:cs="Calibri"/>
          <w:i/>
          <w:sz w:val="24"/>
          <w:lang w:val="en-US"/>
        </w:rPr>
        <w:t>Mock</w:t>
      </w:r>
      <w:r>
        <w:rPr>
          <w:rFonts w:ascii="Times New Roman" w:hAnsi="Times New Roman" w:cs="Calibri"/>
          <w:i/>
          <w:sz w:val="24"/>
          <w:lang w:val="en-US"/>
        </w:rPr>
        <w:t xml:space="preserve"> Up </w:t>
      </w:r>
      <w:r>
        <w:rPr>
          <w:rFonts w:ascii="Times New Roman" w:hAnsi="Times New Roman" w:cs="Calibri"/>
          <w:sz w:val="24"/>
          <w:lang w:val="en-US"/>
        </w:rPr>
        <w:t xml:space="preserve">Halaman </w:t>
      </w:r>
      <w:r w:rsidRPr="006B5247">
        <w:rPr>
          <w:rFonts w:ascii="Times New Roman" w:hAnsi="Times New Roman" w:cs="Calibri"/>
          <w:i/>
          <w:sz w:val="24"/>
          <w:lang w:val="en-US"/>
        </w:rPr>
        <w:t>Guest</w:t>
      </w:r>
    </w:p>
    <w:p w:rsidR="001F3906" w:rsidRDefault="001F3906" w:rsidP="001F3906">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Tamu pengguna hanya dapat melakukan tracking, membunyikan alarm pada perangkat dan membuka Halaman menu Bantuan.</w:t>
      </w:r>
    </w:p>
    <w:p w:rsidR="008C2D62" w:rsidRDefault="008C2D62" w:rsidP="008E1237">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26667" cy="3600000"/>
            <wp:effectExtent l="0" t="0" r="0" b="0"/>
            <wp:docPr id="58" name="Picture 5" descr="D:\Projek Mini KAnggara\Hasil\Interface\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Interface\Help.png"/>
                    <pic:cNvPicPr>
                      <a:picLocks noChangeAspect="1" noChangeArrowheads="1"/>
                    </pic:cNvPicPr>
                  </pic:nvPicPr>
                  <pic:blipFill>
                    <a:blip r:embed="rId50" cstate="print"/>
                    <a:srcRect/>
                    <a:stretch>
                      <a:fillRect/>
                    </a:stretch>
                  </pic:blipFill>
                  <pic:spPr bwMode="auto">
                    <a:xfrm>
                      <a:off x="0" y="0"/>
                      <a:ext cx="2026667" cy="3600000"/>
                    </a:xfrm>
                    <a:prstGeom prst="rect">
                      <a:avLst/>
                    </a:prstGeom>
                    <a:noFill/>
                    <a:ln w="9525">
                      <a:noFill/>
                      <a:miter lim="800000"/>
                      <a:headEnd/>
                      <a:tailEnd/>
                    </a:ln>
                  </pic:spPr>
                </pic:pic>
              </a:graphicData>
            </a:graphic>
          </wp:inline>
        </w:drawing>
      </w:r>
    </w:p>
    <w:p w:rsidR="001209EA" w:rsidRDefault="001209EA" w:rsidP="00685115">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 xml:space="preserve">Gambar 4.21. </w:t>
      </w:r>
      <w:r w:rsidRPr="001209EA">
        <w:rPr>
          <w:rFonts w:ascii="Times New Roman" w:hAnsi="Times New Roman" w:cs="Calibri"/>
          <w:i/>
          <w:sz w:val="24"/>
          <w:lang w:val="en-US"/>
        </w:rPr>
        <w:t>Mock Up</w:t>
      </w:r>
      <w:r>
        <w:rPr>
          <w:rFonts w:ascii="Times New Roman" w:hAnsi="Times New Roman" w:cs="Calibri"/>
          <w:sz w:val="24"/>
          <w:lang w:val="en-US"/>
        </w:rPr>
        <w:t xml:space="preserve"> Halaman Bantuan</w:t>
      </w:r>
    </w:p>
    <w:p w:rsidR="008E1237" w:rsidRPr="001F3906" w:rsidRDefault="00EC1365" w:rsidP="00EC1365">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bantuan berisikan informasi mengenai finsi fungsi pada tombol yang tersedia didalam  aplikasi, sehingga akan mempermidah pengguna dalam menggunakkan aplikasi nantinya</w:t>
      </w:r>
    </w:p>
    <w:p w:rsidR="00B40CEA" w:rsidRDefault="005421BC" w:rsidP="0056479B">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mbuatan Aplikasi Android</w:t>
      </w:r>
    </w:p>
    <w:p w:rsidR="00DE7DBC" w:rsidRPr="00FB14A7" w:rsidRDefault="00FB14A7" w:rsidP="00991B7C">
      <w:pPr>
        <w:pStyle w:val="ListParagraph"/>
        <w:spacing w:after="240" w:line="360" w:lineRule="auto"/>
        <w:ind w:left="567" w:firstLine="567"/>
        <w:contextualSpacing w:val="0"/>
        <w:rPr>
          <w:rFonts w:ascii="Times New Roman" w:hAnsi="Times New Roman" w:cs="Calibri"/>
          <w:sz w:val="24"/>
          <w:lang w:val="en-US"/>
        </w:rPr>
      </w:pPr>
      <w:r w:rsidRPr="00FB14A7">
        <w:rPr>
          <w:rFonts w:ascii="Times New Roman" w:hAnsi="Times New Roman" w:cs="Calibri"/>
          <w:sz w:val="24"/>
          <w:lang w:val="en-US"/>
        </w:rPr>
        <w:t>Pada</w:t>
      </w:r>
      <w:r>
        <w:rPr>
          <w:rFonts w:ascii="Times New Roman" w:hAnsi="Times New Roman" w:cs="Calibri"/>
          <w:sz w:val="24"/>
          <w:lang w:val="en-US"/>
        </w:rPr>
        <w:t xml:space="preserve"> bagian ini merupakan proses pembuatan aplikasi android menggunakan MIT App Inventor 2, Aplikasi dari situs ini bersifat </w:t>
      </w:r>
      <w:r>
        <w:rPr>
          <w:rFonts w:ascii="Times New Roman" w:hAnsi="Times New Roman" w:cs="Calibri"/>
          <w:i/>
          <w:sz w:val="24"/>
          <w:lang w:val="en-US"/>
        </w:rPr>
        <w:t>open source</w:t>
      </w:r>
      <w:r>
        <w:rPr>
          <w:rFonts w:ascii="Times New Roman" w:hAnsi="Times New Roman" w:cs="Calibri"/>
          <w:sz w:val="24"/>
          <w:lang w:val="en-US"/>
        </w:rPr>
        <w:t xml:space="preserve"> dibawah lisensi </w:t>
      </w:r>
      <w:r w:rsidRPr="002D73AF">
        <w:rPr>
          <w:rFonts w:ascii="Times New Roman" w:hAnsi="Times New Roman" w:cs="Calibri"/>
          <w:i/>
          <w:sz w:val="24"/>
          <w:lang w:val="en-US"/>
        </w:rPr>
        <w:t>Massachusetts</w:t>
      </w:r>
      <w:r w:rsidRPr="007C7EBA">
        <w:rPr>
          <w:rFonts w:ascii="Times New Roman" w:hAnsi="Times New Roman" w:cs="Calibri"/>
          <w:sz w:val="24"/>
          <w:lang w:val="en-US"/>
        </w:rPr>
        <w:t xml:space="preserve"> </w:t>
      </w:r>
      <w:r w:rsidRPr="002D73AF">
        <w:rPr>
          <w:rFonts w:ascii="Times New Roman" w:hAnsi="Times New Roman" w:cs="Calibri"/>
          <w:i/>
          <w:sz w:val="24"/>
          <w:lang w:val="en-US"/>
        </w:rPr>
        <w:t>Institute</w:t>
      </w:r>
      <w:r w:rsidRPr="007C7EBA">
        <w:rPr>
          <w:rFonts w:ascii="Times New Roman" w:hAnsi="Times New Roman" w:cs="Calibri"/>
          <w:sz w:val="24"/>
          <w:lang w:val="en-US"/>
        </w:rPr>
        <w:t xml:space="preserve"> </w:t>
      </w:r>
      <w:r w:rsidRPr="002D73AF">
        <w:rPr>
          <w:rFonts w:ascii="Times New Roman" w:hAnsi="Times New Roman" w:cs="Calibri"/>
          <w:i/>
          <w:sz w:val="24"/>
          <w:lang w:val="en-US"/>
        </w:rPr>
        <w:t>of</w:t>
      </w:r>
      <w:r w:rsidRPr="007C7EBA">
        <w:rPr>
          <w:rFonts w:ascii="Times New Roman" w:hAnsi="Times New Roman" w:cs="Calibri"/>
          <w:sz w:val="24"/>
          <w:lang w:val="en-US"/>
        </w:rPr>
        <w:t xml:space="preserve"> </w:t>
      </w:r>
      <w:r w:rsidRPr="002D73AF">
        <w:rPr>
          <w:rFonts w:ascii="Times New Roman" w:hAnsi="Times New Roman" w:cs="Calibri"/>
          <w:i/>
          <w:sz w:val="24"/>
          <w:lang w:val="en-US"/>
        </w:rPr>
        <w:t>Technology</w:t>
      </w:r>
      <w:r w:rsidRPr="007C7EBA">
        <w:rPr>
          <w:rFonts w:ascii="Times New Roman" w:hAnsi="Times New Roman" w:cs="Calibri"/>
          <w:sz w:val="24"/>
          <w:lang w:val="en-US"/>
        </w:rPr>
        <w:t xml:space="preserve"> (MIT)</w:t>
      </w:r>
      <w:r>
        <w:rPr>
          <w:rFonts w:ascii="Times New Roman" w:hAnsi="Times New Roman" w:cs="Calibri"/>
          <w:sz w:val="24"/>
          <w:lang w:val="en-US"/>
        </w:rPr>
        <w:t>.</w:t>
      </w:r>
    </w:p>
    <w:p w:rsidR="00F0489F" w:rsidRDefault="00B3128C" w:rsidP="00C86065">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259896" cy="1080000"/>
            <wp:effectExtent l="19050" t="0" r="7304" b="0"/>
            <wp:docPr id="41" name="Picture 7" descr="D:\Projek Mini KAnggara\Gambar\Aplikasi\AppInverto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plikasi\AppInvertor\awal.PNG"/>
                    <pic:cNvPicPr>
                      <a:picLocks noChangeAspect="1" noChangeArrowheads="1"/>
                    </pic:cNvPicPr>
                  </pic:nvPicPr>
                  <pic:blipFill>
                    <a:blip r:embed="rId23"/>
                    <a:srcRect b="54902"/>
                    <a:stretch>
                      <a:fillRect/>
                    </a:stretch>
                  </pic:blipFill>
                  <pic:spPr bwMode="auto">
                    <a:xfrm>
                      <a:off x="0" y="0"/>
                      <a:ext cx="4259896" cy="1080000"/>
                    </a:xfrm>
                    <a:prstGeom prst="rect">
                      <a:avLst/>
                    </a:prstGeom>
                    <a:noFill/>
                    <a:ln w="9525">
                      <a:noFill/>
                      <a:miter lim="800000"/>
                      <a:headEnd/>
                      <a:tailEnd/>
                    </a:ln>
                  </pic:spPr>
                </pic:pic>
              </a:graphicData>
            </a:graphic>
          </wp:inline>
        </w:drawing>
      </w:r>
    </w:p>
    <w:p w:rsidR="00424546" w:rsidRDefault="00BB0FF6" w:rsidP="00F0489F">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2</w:t>
      </w:r>
      <w:r w:rsidR="004221A8">
        <w:rPr>
          <w:rFonts w:ascii="Times New Roman" w:hAnsi="Times New Roman" w:cs="Calibri"/>
          <w:sz w:val="24"/>
          <w:lang w:val="en-US"/>
        </w:rPr>
        <w:t>2</w:t>
      </w:r>
      <w:r w:rsidR="000063B0">
        <w:rPr>
          <w:rFonts w:ascii="Times New Roman" w:hAnsi="Times New Roman" w:cs="Calibri"/>
          <w:sz w:val="24"/>
          <w:lang w:val="en-US"/>
        </w:rPr>
        <w:t>. Tampilan Awal halaman App Inventor 2</w:t>
      </w:r>
    </w:p>
    <w:p w:rsidR="002C0FAA" w:rsidRPr="002C0FAA" w:rsidRDefault="002C0FAA" w:rsidP="002C0FA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nunjukan tampilan awal dari situs MIT App Inventor 2 setelah menyetujui </w:t>
      </w:r>
      <w:r w:rsidRPr="002C0FAA">
        <w:rPr>
          <w:rFonts w:ascii="Times New Roman" w:hAnsi="Times New Roman" w:cs="Calibri"/>
          <w:i/>
          <w:sz w:val="24"/>
          <w:lang w:val="en-US"/>
        </w:rPr>
        <w:t>Term Of Agreement</w:t>
      </w:r>
      <w:r>
        <w:rPr>
          <w:rFonts w:ascii="Times New Roman" w:hAnsi="Times New Roman" w:cs="Calibri"/>
          <w:sz w:val="24"/>
          <w:lang w:val="en-US"/>
        </w:rPr>
        <w:t>.</w:t>
      </w:r>
    </w:p>
    <w:p w:rsidR="00F0489F" w:rsidRDefault="00B3128C"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30779" cy="1080000"/>
            <wp:effectExtent l="19050" t="0" r="7571" b="0"/>
            <wp:docPr id="47" name="Picture 8" descr="D:\Projek Mini KAnggara\Gambar\Aplikasi\AppInvertor\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k Mini KAnggara\Gambar\Aplikasi\AppInvertor\New.PNG"/>
                    <pic:cNvPicPr>
                      <a:picLocks noChangeAspect="1" noChangeArrowheads="1"/>
                    </pic:cNvPicPr>
                  </pic:nvPicPr>
                  <pic:blipFill>
                    <a:blip r:embed="rId51"/>
                    <a:srcRect/>
                    <a:stretch>
                      <a:fillRect/>
                    </a:stretch>
                  </pic:blipFill>
                  <pic:spPr bwMode="auto">
                    <a:xfrm>
                      <a:off x="0" y="0"/>
                      <a:ext cx="2030779" cy="1080000"/>
                    </a:xfrm>
                    <a:prstGeom prst="rect">
                      <a:avLst/>
                    </a:prstGeom>
                    <a:noFill/>
                    <a:ln w="9525">
                      <a:noFill/>
                      <a:miter lim="800000"/>
                      <a:headEnd/>
                      <a:tailEnd/>
                    </a:ln>
                  </pic:spPr>
                </pic:pic>
              </a:graphicData>
            </a:graphic>
          </wp:inline>
        </w:drawing>
      </w:r>
    </w:p>
    <w:p w:rsidR="00F0489F" w:rsidRDefault="004221A8"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sz w:val="24"/>
          <w:lang w:val="en-US"/>
        </w:rPr>
        <w:t>Gambar 4.23</w:t>
      </w:r>
      <w:r w:rsidR="00424546" w:rsidRPr="00F0489F">
        <w:rPr>
          <w:rFonts w:ascii="Times New Roman" w:hAnsi="Times New Roman" w:cs="Calibri"/>
          <w:sz w:val="24"/>
          <w:lang w:val="en-US"/>
        </w:rPr>
        <w:t>.</w:t>
      </w:r>
      <w:r w:rsidR="000063B0">
        <w:rPr>
          <w:rFonts w:ascii="Times New Roman" w:hAnsi="Times New Roman" w:cs="Calibri"/>
          <w:sz w:val="24"/>
          <w:lang w:val="en-US"/>
        </w:rPr>
        <w:t xml:space="preserve"> Membuat Project Baru</w:t>
      </w:r>
    </w:p>
    <w:p w:rsidR="000063B0" w:rsidRDefault="00032E14" w:rsidP="00032E14">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embuatan Project baru dapat diawali dengan mengisi nama dari projek yang akan di buat nantinya seberti</w:t>
      </w:r>
      <w:r w:rsidR="00883DAB">
        <w:rPr>
          <w:rFonts w:ascii="Times New Roman" w:hAnsi="Times New Roman" w:cs="Calibri"/>
          <w:sz w:val="24"/>
          <w:lang w:val="en-US"/>
        </w:rPr>
        <w:t xml:space="preserve"> </w:t>
      </w:r>
      <w:r w:rsidR="004221A8">
        <w:rPr>
          <w:rFonts w:ascii="Times New Roman" w:hAnsi="Times New Roman" w:cs="Calibri"/>
          <w:sz w:val="24"/>
          <w:lang w:val="en-US"/>
        </w:rPr>
        <w:t>yang ditunjukan pada gambar 4.23</w:t>
      </w:r>
      <w:r>
        <w:rPr>
          <w:rFonts w:ascii="Times New Roman" w:hAnsi="Times New Roman" w:cs="Calibri"/>
          <w:sz w:val="24"/>
          <w:lang w:val="en-US"/>
        </w:rPr>
        <w:t>.</w:t>
      </w:r>
    </w:p>
    <w:p w:rsidR="00F0489F" w:rsidRDefault="00B3128C" w:rsidP="00F0489F">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3977819" cy="2232000"/>
            <wp:effectExtent l="19050" t="0" r="3631" b="0"/>
            <wp:docPr id="49" name="Picture 9" descr="D:\Projek Mini KAnggara\Gambar\Aplikasi\AppInvertor\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Gambar\Aplikasi\AppInvertor\New1.PNG"/>
                    <pic:cNvPicPr>
                      <a:picLocks noChangeAspect="1" noChangeArrowheads="1"/>
                    </pic:cNvPicPr>
                  </pic:nvPicPr>
                  <pic:blipFill>
                    <a:blip r:embed="rId52" cstate="print"/>
                    <a:srcRect/>
                    <a:stretch>
                      <a:fillRect/>
                    </a:stretch>
                  </pic:blipFill>
                  <pic:spPr bwMode="auto">
                    <a:xfrm>
                      <a:off x="0" y="0"/>
                      <a:ext cx="3977819" cy="2232000"/>
                    </a:xfrm>
                    <a:prstGeom prst="rect">
                      <a:avLst/>
                    </a:prstGeom>
                    <a:noFill/>
                    <a:ln w="9525">
                      <a:noFill/>
                      <a:miter lim="800000"/>
                      <a:headEnd/>
                      <a:tailEnd/>
                    </a:ln>
                  </pic:spPr>
                </pic:pic>
              </a:graphicData>
            </a:graphic>
          </wp:inline>
        </w:drawing>
      </w:r>
    </w:p>
    <w:p w:rsidR="00F0489F" w:rsidRDefault="00424546" w:rsidP="00F0489F">
      <w:pPr>
        <w:pStyle w:val="ListParagraph"/>
        <w:spacing w:after="12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2</w:t>
      </w:r>
      <w:r w:rsidR="004221A8">
        <w:rPr>
          <w:rFonts w:ascii="Times New Roman" w:hAnsi="Times New Roman" w:cs="Calibri"/>
          <w:sz w:val="24"/>
          <w:lang w:val="en-US"/>
        </w:rPr>
        <w:t>4</w:t>
      </w:r>
      <w:r w:rsidRPr="00F0489F">
        <w:rPr>
          <w:rFonts w:ascii="Times New Roman" w:hAnsi="Times New Roman" w:cs="Calibri"/>
          <w:sz w:val="24"/>
          <w:lang w:val="en-US"/>
        </w:rPr>
        <w:t>.</w:t>
      </w:r>
      <w:r w:rsidR="000063B0">
        <w:rPr>
          <w:rFonts w:ascii="Times New Roman" w:hAnsi="Times New Roman" w:cs="Calibri"/>
          <w:sz w:val="24"/>
          <w:lang w:val="en-US"/>
        </w:rPr>
        <w:t xml:space="preserve"> Tampilah Default Projek Baru</w:t>
      </w:r>
    </w:p>
    <w:p w:rsidR="00BC47CB" w:rsidRPr="00BC47CB" w:rsidRDefault="00BC47CB" w:rsidP="00BC47CB">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selesai memasukan nama maka pengguna akan diarahkan pada hal</w:t>
      </w:r>
      <w:r w:rsidR="00883DAB">
        <w:rPr>
          <w:rFonts w:ascii="Times New Roman" w:hAnsi="Times New Roman" w:cs="Calibri"/>
          <w:sz w:val="24"/>
          <w:lang w:val="en-US"/>
        </w:rPr>
        <w:t xml:space="preserve">aman </w:t>
      </w:r>
      <w:r w:rsidR="004221A8">
        <w:rPr>
          <w:rFonts w:ascii="Times New Roman" w:hAnsi="Times New Roman" w:cs="Calibri"/>
          <w:sz w:val="24"/>
          <w:lang w:val="en-US"/>
        </w:rPr>
        <w:t>default seperti gambar 4.24</w:t>
      </w:r>
      <w:r>
        <w:rPr>
          <w:rFonts w:ascii="Times New Roman" w:hAnsi="Times New Roman" w:cs="Calibri"/>
          <w:sz w:val="24"/>
          <w:lang w:val="en-US"/>
        </w:rPr>
        <w:t>.</w:t>
      </w:r>
    </w:p>
    <w:p w:rsidR="00517075" w:rsidRDefault="00B3128C" w:rsidP="00517075">
      <w:pPr>
        <w:pStyle w:val="ListParagraph"/>
        <w:spacing w:after="120" w:line="360" w:lineRule="auto"/>
        <w:ind w:left="0"/>
        <w:jc w:val="center"/>
        <w:rPr>
          <w:rFonts w:ascii="Times New Roman" w:eastAsia="Times New Roman" w:hAnsi="Times New Roman"/>
          <w:snapToGrid w:val="0"/>
          <w:color w:val="000000"/>
          <w:w w:val="0"/>
          <w:sz w:val="0"/>
          <w:szCs w:val="0"/>
          <w:u w:color="000000"/>
          <w:bdr w:val="none" w:sz="0" w:space="0" w:color="000000"/>
          <w:shd w:val="clear" w:color="000000" w:fill="000000"/>
          <w:lang w:val="en-US"/>
        </w:rPr>
      </w:pPr>
      <w:r>
        <w:rPr>
          <w:rFonts w:cs="Calibri"/>
          <w:noProof/>
          <w:sz w:val="24"/>
          <w:lang w:val="en-US"/>
        </w:rPr>
        <w:drawing>
          <wp:inline distT="0" distB="0" distL="0" distR="0">
            <wp:extent cx="885589" cy="2196000"/>
            <wp:effectExtent l="19050" t="0" r="0" b="0"/>
            <wp:docPr id="50" name="Picture 10" descr="D:\Projek Mini KAnggara\Gambar\Aplikasi\AppInverto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Gambar\Aplikasi\AppInvertor\UI.PNG"/>
                    <pic:cNvPicPr>
                      <a:picLocks noChangeAspect="1" noChangeArrowheads="1"/>
                    </pic:cNvPicPr>
                  </pic:nvPicPr>
                  <pic:blipFill>
                    <a:blip r:embed="rId53"/>
                    <a:srcRect/>
                    <a:stretch>
                      <a:fillRect/>
                    </a:stretch>
                  </pic:blipFill>
                  <pic:spPr bwMode="auto">
                    <a:xfrm>
                      <a:off x="0" y="0"/>
                      <a:ext cx="885589"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cs="Calibri"/>
          <w:noProof/>
          <w:sz w:val="24"/>
          <w:lang w:val="en-US"/>
        </w:rPr>
        <w:drawing>
          <wp:inline distT="0" distB="0" distL="0" distR="0">
            <wp:extent cx="880688" cy="2196000"/>
            <wp:effectExtent l="19050" t="0" r="0" b="0"/>
            <wp:docPr id="51" name="Picture 11" descr="D:\Projek Mini KAnggara\Gambar\Aplikasi\AppInvertor\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k Mini KAnggara\Gambar\Aplikasi\AppInvertor\Layout.PNG"/>
                    <pic:cNvPicPr>
                      <a:picLocks noChangeAspect="1" noChangeArrowheads="1"/>
                    </pic:cNvPicPr>
                  </pic:nvPicPr>
                  <pic:blipFill>
                    <a:blip r:embed="rId54"/>
                    <a:srcRect/>
                    <a:stretch>
                      <a:fillRect/>
                    </a:stretch>
                  </pic:blipFill>
                  <pic:spPr bwMode="auto">
                    <a:xfrm>
                      <a:off x="0" y="0"/>
                      <a:ext cx="88068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40024" cy="2196000"/>
            <wp:effectExtent l="19050" t="0" r="0" b="0"/>
            <wp:docPr id="53" name="Picture 13" descr="D:\Projek Mini KAnggara\Gambar\Aplikasi\AppInvertor\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plikasi\AppInvertor\Social.PNG"/>
                    <pic:cNvPicPr>
                      <a:picLocks noChangeAspect="1" noChangeArrowheads="1"/>
                    </pic:cNvPicPr>
                  </pic:nvPicPr>
                  <pic:blipFill>
                    <a:blip r:embed="rId55"/>
                    <a:srcRect/>
                    <a:stretch>
                      <a:fillRect/>
                    </a:stretch>
                  </pic:blipFill>
                  <pic:spPr bwMode="auto">
                    <a:xfrm>
                      <a:off x="0" y="0"/>
                      <a:ext cx="840024"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61458" cy="2196000"/>
            <wp:effectExtent l="19050" t="0" r="0" b="0"/>
            <wp:docPr id="59" name="Picture 14" descr="D:\Projek Mini KAnggara\Gambar\Aplikasi\AppInvertor\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plikasi\AppInvertor\Sensor.PNG"/>
                    <pic:cNvPicPr>
                      <a:picLocks noChangeAspect="1" noChangeArrowheads="1"/>
                    </pic:cNvPicPr>
                  </pic:nvPicPr>
                  <pic:blipFill>
                    <a:blip r:embed="rId56"/>
                    <a:srcRect/>
                    <a:stretch>
                      <a:fillRect/>
                    </a:stretch>
                  </pic:blipFill>
                  <pic:spPr bwMode="auto">
                    <a:xfrm>
                      <a:off x="0" y="0"/>
                      <a:ext cx="86145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sidR="00CF533D">
        <w:rPr>
          <w:noProof/>
          <w:w w:val="0"/>
          <w:u w:color="000000"/>
          <w:bdr w:val="none" w:sz="0" w:space="0" w:color="000000"/>
          <w:shd w:val="clear" w:color="000000" w:fill="000000"/>
          <w:lang w:val="en-US"/>
        </w:rPr>
        <w:drawing>
          <wp:inline distT="0" distB="0" distL="0" distR="0">
            <wp:extent cx="1006248" cy="2196000"/>
            <wp:effectExtent l="19050" t="0" r="3402" b="0"/>
            <wp:docPr id="62" name="Picture 15" descr="D:\Projek Mini KAnggara\Gambar\Aplikasi\AppInvertor\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plikasi\AppInvertor\Media.PNG"/>
                    <pic:cNvPicPr>
                      <a:picLocks noChangeAspect="1" noChangeArrowheads="1"/>
                    </pic:cNvPicPr>
                  </pic:nvPicPr>
                  <pic:blipFill>
                    <a:blip r:embed="rId57"/>
                    <a:srcRect/>
                    <a:stretch>
                      <a:fillRect/>
                    </a:stretch>
                  </pic:blipFill>
                  <pic:spPr bwMode="auto">
                    <a:xfrm>
                      <a:off x="0" y="0"/>
                      <a:ext cx="1006248" cy="2196000"/>
                    </a:xfrm>
                    <a:prstGeom prst="rect">
                      <a:avLst/>
                    </a:prstGeom>
                    <a:noFill/>
                    <a:ln w="9525">
                      <a:noFill/>
                      <a:miter lim="800000"/>
                      <a:headEnd/>
                      <a:tailEnd/>
                    </a:ln>
                  </pic:spPr>
                </pic:pic>
              </a:graphicData>
            </a:graphic>
          </wp:inline>
        </w:drawing>
      </w:r>
    </w:p>
    <w:p w:rsidR="00517075" w:rsidRDefault="00424546" w:rsidP="00C75B61">
      <w:pPr>
        <w:pStyle w:val="ListParagraph"/>
        <w:spacing w:after="120" w:line="360" w:lineRule="auto"/>
        <w:ind w:left="567"/>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5</w:t>
      </w:r>
      <w:r w:rsidR="002B28D3" w:rsidRPr="00517075">
        <w:rPr>
          <w:rFonts w:ascii="Times New Roman" w:hAnsi="Times New Roman" w:cs="Calibri"/>
          <w:sz w:val="24"/>
          <w:lang w:val="en-US"/>
        </w:rPr>
        <w:t>. Tampilan Tab Palette</w:t>
      </w:r>
    </w:p>
    <w:p w:rsidR="00C75B61" w:rsidRPr="00E630E0" w:rsidRDefault="00E630E0" w:rsidP="00E630E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Pr="00E630E0">
        <w:rPr>
          <w:rFonts w:ascii="Times New Roman" w:hAnsi="Times New Roman" w:cs="Calibri"/>
          <w:i/>
          <w:sz w:val="24"/>
          <w:lang w:val="en-US"/>
        </w:rPr>
        <w:t xml:space="preserve">MIT App Inventor 2 </w:t>
      </w:r>
      <w:r>
        <w:rPr>
          <w:rFonts w:ascii="Times New Roman" w:hAnsi="Times New Roman" w:cs="Calibri"/>
          <w:sz w:val="24"/>
          <w:lang w:val="en-US"/>
        </w:rPr>
        <w:t>terdapat beberapa tab m</w:t>
      </w:r>
      <w:r w:rsidR="00EF1E38">
        <w:rPr>
          <w:rFonts w:ascii="Times New Roman" w:hAnsi="Times New Roman" w:cs="Calibri"/>
          <w:sz w:val="24"/>
          <w:lang w:val="en-US"/>
        </w:rPr>
        <w:t>enu yang disediakan, Gambar 4.2</w:t>
      </w:r>
      <w:r w:rsidR="004221A8">
        <w:rPr>
          <w:rFonts w:ascii="Times New Roman" w:hAnsi="Times New Roman" w:cs="Calibri"/>
          <w:sz w:val="24"/>
          <w:lang w:val="en-US"/>
        </w:rPr>
        <w:t>5</w:t>
      </w:r>
      <w:r>
        <w:rPr>
          <w:rFonts w:ascii="Times New Roman" w:hAnsi="Times New Roman" w:cs="Calibri"/>
          <w:sz w:val="24"/>
          <w:lang w:val="en-US"/>
        </w:rPr>
        <w:t xml:space="preserve">. menunjukan tab </w:t>
      </w:r>
      <w:r w:rsidRPr="00E404B5">
        <w:rPr>
          <w:rFonts w:ascii="Times New Roman" w:hAnsi="Times New Roman" w:cs="Calibri"/>
          <w:i/>
          <w:sz w:val="24"/>
          <w:lang w:val="en-US"/>
        </w:rPr>
        <w:t>palat</w:t>
      </w:r>
      <w:r w:rsidR="00E404B5" w:rsidRPr="00E404B5">
        <w:rPr>
          <w:rFonts w:ascii="Times New Roman" w:hAnsi="Times New Roman" w:cs="Calibri"/>
          <w:i/>
          <w:sz w:val="24"/>
          <w:lang w:val="en-US"/>
        </w:rPr>
        <w:t>t</w:t>
      </w:r>
      <w:r w:rsidRPr="00E404B5">
        <w:rPr>
          <w:rFonts w:ascii="Times New Roman" w:hAnsi="Times New Roman" w:cs="Calibri"/>
          <w:i/>
          <w:sz w:val="24"/>
          <w:lang w:val="en-US"/>
        </w:rPr>
        <w:t>e</w:t>
      </w:r>
      <w:r>
        <w:rPr>
          <w:rFonts w:ascii="Times New Roman" w:hAnsi="Times New Roman" w:cs="Calibri"/>
          <w:sz w:val="24"/>
          <w:lang w:val="en-US"/>
        </w:rPr>
        <w:t xml:space="preserve"> yang berisi interface apa saja yang dapat digunakan oleh pengguna. </w:t>
      </w:r>
    </w:p>
    <w:p w:rsidR="00517075" w:rsidRDefault="00517075" w:rsidP="00517075">
      <w:pPr>
        <w:pStyle w:val="ListParagraph"/>
        <w:spacing w:after="120" w:line="360" w:lineRule="auto"/>
        <w:ind w:left="0"/>
        <w:jc w:val="center"/>
        <w:rPr>
          <w:rFonts w:ascii="Times New Roman" w:hAnsi="Times New Roman" w:cs="Calibri"/>
          <w:sz w:val="24"/>
          <w:lang w:val="en-US"/>
        </w:rPr>
      </w:pPr>
      <w:r>
        <w:rPr>
          <w:noProof/>
          <w:lang w:val="en-US"/>
        </w:rPr>
        <w:drawing>
          <wp:inline distT="0" distB="0" distL="0" distR="0">
            <wp:extent cx="2432182" cy="2340000"/>
            <wp:effectExtent l="19050" t="0" r="6218" b="0"/>
            <wp:docPr id="64" name="Picture 17" descr="D:\Projek Mini KAnggara\Gambar\Aplikasi\AppInvertor\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k Mini KAnggara\Gambar\Aplikasi\AppInvertor\Viewer.PNG"/>
                    <pic:cNvPicPr>
                      <a:picLocks noChangeAspect="1" noChangeArrowheads="1"/>
                    </pic:cNvPicPr>
                  </pic:nvPicPr>
                  <pic:blipFill>
                    <a:blip r:embed="rId58"/>
                    <a:srcRect/>
                    <a:stretch>
                      <a:fillRect/>
                    </a:stretch>
                  </pic:blipFill>
                  <pic:spPr bwMode="auto">
                    <a:xfrm>
                      <a:off x="0" y="0"/>
                      <a:ext cx="2432182" cy="2340000"/>
                    </a:xfrm>
                    <a:prstGeom prst="rect">
                      <a:avLst/>
                    </a:prstGeom>
                    <a:noFill/>
                    <a:ln w="9525">
                      <a:noFill/>
                      <a:miter lim="800000"/>
                      <a:headEnd/>
                      <a:tailEnd/>
                    </a:ln>
                  </pic:spPr>
                </pic:pic>
              </a:graphicData>
            </a:graphic>
          </wp:inline>
        </w:drawing>
      </w:r>
    </w:p>
    <w:p w:rsidR="00424546" w:rsidRDefault="00424546" w:rsidP="00517075">
      <w:pPr>
        <w:pStyle w:val="ListParagraph"/>
        <w:spacing w:after="120" w:line="360" w:lineRule="auto"/>
        <w:ind w:left="0"/>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6</w:t>
      </w:r>
      <w:r w:rsidR="00517075">
        <w:rPr>
          <w:rFonts w:ascii="Times New Roman" w:hAnsi="Times New Roman" w:cs="Calibri"/>
          <w:sz w:val="24"/>
          <w:lang w:val="en-US"/>
        </w:rPr>
        <w:t xml:space="preserve">. </w:t>
      </w:r>
      <w:r w:rsidR="007E5AB8">
        <w:rPr>
          <w:rFonts w:ascii="Times New Roman" w:hAnsi="Times New Roman" w:cs="Calibri"/>
          <w:sz w:val="24"/>
          <w:lang w:val="en-US"/>
        </w:rPr>
        <w:t>Tampilan tab Viewer</w:t>
      </w:r>
    </w:p>
    <w:p w:rsidR="00FF78AC" w:rsidRDefault="00EC5B19" w:rsidP="00EC5B19">
      <w:pPr>
        <w:pStyle w:val="ListParagraph"/>
        <w:spacing w:after="240" w:line="360" w:lineRule="auto"/>
        <w:ind w:left="567"/>
        <w:contextualSpacing w:val="0"/>
        <w:rPr>
          <w:rFonts w:ascii="Times New Roman" w:hAnsi="Times New Roman" w:cs="Calibri"/>
          <w:sz w:val="24"/>
          <w:lang w:val="en-US"/>
        </w:rPr>
      </w:pPr>
      <w:r>
        <w:rPr>
          <w:rFonts w:ascii="Times New Roman" w:hAnsi="Times New Roman" w:cs="Calibri"/>
          <w:sz w:val="24"/>
          <w:lang w:val="en-US"/>
        </w:rPr>
        <w:t>Tab View akan menampilkan gambaran hasil tampilan dari aplikasi yang sedang di kerjakan.</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33600" cy="2009775"/>
            <wp:effectExtent l="19050" t="0" r="0" b="0"/>
            <wp:docPr id="65" name="Picture 18" descr="D:\Projek Mini KAnggara\Gambar\Aplikasi\AppInvertor\Med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plikasi\AppInvertor\Media2.PNG"/>
                    <pic:cNvPicPr>
                      <a:picLocks noChangeAspect="1" noChangeArrowheads="1"/>
                    </pic:cNvPicPr>
                  </pic:nvPicPr>
                  <pic:blipFill>
                    <a:blip r:embed="rId59"/>
                    <a:srcRect/>
                    <a:stretch>
                      <a:fillRect/>
                    </a:stretch>
                  </pic:blipFill>
                  <pic:spPr bwMode="auto">
                    <a:xfrm>
                      <a:off x="0" y="0"/>
                      <a:ext cx="2133600" cy="2009775"/>
                    </a:xfrm>
                    <a:prstGeom prst="rect">
                      <a:avLst/>
                    </a:prstGeom>
                    <a:noFill/>
                    <a:ln w="9525">
                      <a:noFill/>
                      <a:miter lim="800000"/>
                      <a:headEnd/>
                      <a:tailEnd/>
                    </a:ln>
                  </pic:spPr>
                </pic:pic>
              </a:graphicData>
            </a:graphic>
          </wp:inline>
        </w:drawing>
      </w:r>
    </w:p>
    <w:p w:rsidR="00424546" w:rsidRDefault="00424546" w:rsidP="002A78CC">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7</w:t>
      </w:r>
      <w:r w:rsidR="002A78CC">
        <w:rPr>
          <w:rFonts w:ascii="Times New Roman" w:hAnsi="Times New Roman" w:cs="Calibri"/>
          <w:sz w:val="24"/>
          <w:lang w:val="en-US"/>
        </w:rPr>
        <w:t>. Tampilan tab Media</w:t>
      </w:r>
    </w:p>
    <w:p w:rsidR="00042BD4" w:rsidRDefault="00B17E1A" w:rsidP="00B17E1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ab media berfungsi untuk upload file dari komputer pengguna yang kemudian akan digunakan oleh aplikasi, contohnya gambar latar belakang, gambar tombol, suara, notifikasi, dsb.</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957857" cy="2700000"/>
            <wp:effectExtent l="19050" t="0" r="0" b="0"/>
            <wp:docPr id="67" name="Picture 20" descr="D:\Projek Mini KAnggara\Gambar\Aplikasi\AppInvertor\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k Mini KAnggara\Gambar\Aplikasi\AppInvertor\Pro1.PNG"/>
                    <pic:cNvPicPr>
                      <a:picLocks noChangeAspect="1" noChangeArrowheads="1"/>
                    </pic:cNvPicPr>
                  </pic:nvPicPr>
                  <pic:blipFill>
                    <a:blip r:embed="rId60"/>
                    <a:srcRect/>
                    <a:stretch>
                      <a:fillRect/>
                    </a:stretch>
                  </pic:blipFill>
                  <pic:spPr bwMode="auto">
                    <a:xfrm>
                      <a:off x="0" y="0"/>
                      <a:ext cx="957857" cy="270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1012265" cy="2700000"/>
            <wp:effectExtent l="19050" t="0" r="0" b="0"/>
            <wp:docPr id="66" name="Picture 19" descr="D:\Projek Mini KAnggara\Gambar\Aplikasi\AppInvertor\P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k Mini KAnggara\Gambar\Aplikasi\AppInvertor\Pro2.PNG"/>
                    <pic:cNvPicPr>
                      <a:picLocks noChangeAspect="1" noChangeArrowheads="1"/>
                    </pic:cNvPicPr>
                  </pic:nvPicPr>
                  <pic:blipFill>
                    <a:blip r:embed="rId61"/>
                    <a:srcRect/>
                    <a:stretch>
                      <a:fillRect/>
                    </a:stretch>
                  </pic:blipFill>
                  <pic:spPr bwMode="auto">
                    <a:xfrm>
                      <a:off x="0" y="0"/>
                      <a:ext cx="1012265" cy="270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8</w:t>
      </w:r>
      <w:r>
        <w:rPr>
          <w:rFonts w:ascii="Times New Roman" w:hAnsi="Times New Roman" w:cs="Calibri"/>
          <w:sz w:val="24"/>
          <w:lang w:val="en-US"/>
        </w:rPr>
        <w:t>.</w:t>
      </w:r>
      <w:r w:rsidR="00AC5107">
        <w:rPr>
          <w:rFonts w:ascii="Times New Roman" w:hAnsi="Times New Roman" w:cs="Calibri"/>
          <w:sz w:val="24"/>
          <w:lang w:val="en-US"/>
        </w:rPr>
        <w:t xml:space="preserve"> Tampilan tab Properties </w:t>
      </w:r>
    </w:p>
    <w:p w:rsidR="00292B58" w:rsidRDefault="00292B58"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w:t>
      </w:r>
      <w:r w:rsidR="00001037">
        <w:rPr>
          <w:rFonts w:ascii="Times New Roman" w:hAnsi="Times New Roman" w:cs="Calibri"/>
          <w:sz w:val="24"/>
          <w:lang w:val="en-US"/>
        </w:rPr>
        <w:t>Properties berisi</w:t>
      </w:r>
      <w:r w:rsidR="00E404B5">
        <w:rPr>
          <w:rFonts w:ascii="Times New Roman" w:hAnsi="Times New Roman" w:cs="Calibri"/>
          <w:sz w:val="24"/>
          <w:lang w:val="en-US"/>
        </w:rPr>
        <w:t xml:space="preserve"> properti dan atribut dari palatte yang digunakan pada aplikasi, pada tab ini juga yang mengatur tata letak, ukuran kompnen, warna, font dan bentuk komponen.</w:t>
      </w:r>
    </w:p>
    <w:p w:rsidR="00AC5107" w:rsidRDefault="00AC5107"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131197" cy="2880000"/>
            <wp:effectExtent l="19050" t="0" r="0" b="0"/>
            <wp:docPr id="68" name="Picture 21" descr="D:\Projek Mini KAnggara\Gambar\Aplikasi\AppInvertor\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k Mini KAnggara\Gambar\Aplikasi\AppInvertor\Blocks.PNG"/>
                    <pic:cNvPicPr>
                      <a:picLocks noChangeAspect="1" noChangeArrowheads="1"/>
                    </pic:cNvPicPr>
                  </pic:nvPicPr>
                  <pic:blipFill>
                    <a:blip r:embed="rId62"/>
                    <a:srcRect/>
                    <a:stretch>
                      <a:fillRect/>
                    </a:stretch>
                  </pic:blipFill>
                  <pic:spPr bwMode="auto">
                    <a:xfrm>
                      <a:off x="0" y="0"/>
                      <a:ext cx="1131197" cy="2880000"/>
                    </a:xfrm>
                    <a:prstGeom prst="rect">
                      <a:avLst/>
                    </a:prstGeom>
                    <a:noFill/>
                    <a:ln w="9525">
                      <a:noFill/>
                      <a:miter lim="800000"/>
                      <a:headEnd/>
                      <a:tailEnd/>
                    </a:ln>
                  </pic:spPr>
                </pic:pic>
              </a:graphicData>
            </a:graphic>
          </wp:inline>
        </w:drawing>
      </w:r>
      <w:r w:rsidRPr="00AC5107">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ascii="Times New Roman" w:hAnsi="Times New Roman" w:cs="Calibri"/>
          <w:noProof/>
          <w:sz w:val="24"/>
          <w:lang w:val="en-US"/>
        </w:rPr>
        <w:drawing>
          <wp:inline distT="0" distB="0" distL="0" distR="0">
            <wp:extent cx="1117122" cy="2880000"/>
            <wp:effectExtent l="19050" t="0" r="6828" b="0"/>
            <wp:docPr id="69" name="Picture 22" descr="D:\Projek Mini KAnggara\Gambar\Aplikasi\AppInvertor\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k Mini KAnggara\Gambar\Aplikasi\AppInvertor\Components.PNG"/>
                    <pic:cNvPicPr>
                      <a:picLocks noChangeAspect="1" noChangeArrowheads="1"/>
                    </pic:cNvPicPr>
                  </pic:nvPicPr>
                  <pic:blipFill>
                    <a:blip r:embed="rId63"/>
                    <a:srcRect/>
                    <a:stretch>
                      <a:fillRect/>
                    </a:stretch>
                  </pic:blipFill>
                  <pic:spPr bwMode="auto">
                    <a:xfrm>
                      <a:off x="0" y="0"/>
                      <a:ext cx="1117122" cy="288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9</w:t>
      </w:r>
      <w:r>
        <w:rPr>
          <w:rFonts w:ascii="Times New Roman" w:hAnsi="Times New Roman" w:cs="Calibri"/>
          <w:sz w:val="24"/>
          <w:lang w:val="en-US"/>
        </w:rPr>
        <w:t>.</w:t>
      </w:r>
      <w:r w:rsidR="00AC5107">
        <w:rPr>
          <w:rFonts w:ascii="Times New Roman" w:hAnsi="Times New Roman" w:cs="Calibri"/>
          <w:sz w:val="24"/>
          <w:lang w:val="en-US"/>
        </w:rPr>
        <w:t xml:space="preserve"> Tampilan tab Blocks &amp; Component</w:t>
      </w:r>
    </w:p>
    <w:p w:rsidR="001A3E5E" w:rsidRPr="001A3E5E" w:rsidRDefault="001A3E5E"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Blocks &amp; Component tidak ditampilkan pada menu desainer, tab ini hanya ditampilkan pada menu </w:t>
      </w:r>
      <w:r w:rsidRPr="001A3E5E">
        <w:rPr>
          <w:rFonts w:ascii="Times New Roman" w:hAnsi="Times New Roman" w:cs="Calibri"/>
          <w:i/>
          <w:sz w:val="24"/>
          <w:lang w:val="en-US"/>
        </w:rPr>
        <w:t>block</w:t>
      </w:r>
      <w:r>
        <w:rPr>
          <w:rFonts w:ascii="Times New Roman" w:hAnsi="Times New Roman" w:cs="Calibri"/>
          <w:sz w:val="24"/>
          <w:lang w:val="en-US"/>
        </w:rPr>
        <w:t xml:space="preserve"> yang berfungsi untuk membuat algoritma dari setiap komponen yang ada didalam aplikasi.</w:t>
      </w:r>
    </w:p>
    <w:p w:rsidR="00AC5107" w:rsidRDefault="00FD004C" w:rsidP="00AC5107">
      <w:pPr>
        <w:pStyle w:val="ListParagraph"/>
        <w:spacing w:after="120" w:line="360" w:lineRule="auto"/>
        <w:ind w:left="0"/>
        <w:jc w:val="center"/>
        <w:rPr>
          <w:rFonts w:ascii="Times New Roman" w:hAnsi="Times New Roman" w:cs="Calibri"/>
          <w:sz w:val="24"/>
          <w:lang w:val="en-US"/>
        </w:rPr>
      </w:pPr>
      <w:r w:rsidRPr="00FD004C">
        <w:rPr>
          <w:rFonts w:ascii="Times New Roman" w:hAnsi="Times New Roman" w:cs="Calibri"/>
          <w:noProof/>
          <w:sz w:val="24"/>
          <w:lang w:val="en-US"/>
        </w:rPr>
        <w:lastRenderedPageBreak/>
        <w:drawing>
          <wp:inline distT="0" distB="0" distL="0" distR="0">
            <wp:extent cx="2339355" cy="2340000"/>
            <wp:effectExtent l="19050" t="0" r="3795" b="0"/>
            <wp:docPr id="70" name="Picture 16" descr="D:\Projek Mini KAnggara\Gambar\Aplikasi\AppInvertor\View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plikasi\AppInvertor\Viewer2.PNG"/>
                    <pic:cNvPicPr>
                      <a:picLocks noChangeAspect="1" noChangeArrowheads="1"/>
                    </pic:cNvPicPr>
                  </pic:nvPicPr>
                  <pic:blipFill>
                    <a:blip r:embed="rId64"/>
                    <a:srcRect/>
                    <a:stretch>
                      <a:fillRect/>
                    </a:stretch>
                  </pic:blipFill>
                  <pic:spPr bwMode="auto">
                    <a:xfrm>
                      <a:off x="0" y="0"/>
                      <a:ext cx="2339355" cy="2340000"/>
                    </a:xfrm>
                    <a:prstGeom prst="rect">
                      <a:avLst/>
                    </a:prstGeom>
                    <a:noFill/>
                    <a:ln w="9525">
                      <a:noFill/>
                      <a:miter lim="800000"/>
                      <a:headEnd/>
                      <a:tailEnd/>
                    </a:ln>
                  </pic:spPr>
                </pic:pic>
              </a:graphicData>
            </a:graphic>
          </wp:inline>
        </w:drawing>
      </w:r>
    </w:p>
    <w:p w:rsidR="00AC5107" w:rsidRDefault="0090194C"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30</w:t>
      </w:r>
      <w:r w:rsidR="00AC5107">
        <w:rPr>
          <w:rFonts w:ascii="Times New Roman" w:hAnsi="Times New Roman" w:cs="Calibri"/>
          <w:sz w:val="24"/>
          <w:lang w:val="en-US"/>
        </w:rPr>
        <w:t xml:space="preserve">. </w:t>
      </w:r>
      <w:r w:rsidR="00FD004C">
        <w:rPr>
          <w:rFonts w:ascii="Times New Roman" w:hAnsi="Times New Roman" w:cs="Calibri"/>
          <w:sz w:val="24"/>
          <w:lang w:val="en-US"/>
        </w:rPr>
        <w:t>Penyusunan komponen dan User Interface</w:t>
      </w:r>
    </w:p>
    <w:p w:rsidR="00DB45F2" w:rsidRDefault="00B65468"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ahap akhir dari pembuatan aplikasi secara visual adalah dengan Penyusunan komponen dan User Interface yan akan dihasilkan dan dipasang di perangkat android nantinya.</w:t>
      </w:r>
    </w:p>
    <w:p w:rsidR="00C652DC" w:rsidRDefault="00C652DC"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proses Desain tampilan selesai dilanjutkan dengan pembuatan algoritma untuk setiap komponen yang ada didalam aplikasi.</w:t>
      </w:r>
    </w:p>
    <w:p w:rsidR="00316FA1" w:rsidRDefault="00A332C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92468" cy="720000"/>
            <wp:effectExtent l="19050" t="0" r="2982" b="0"/>
            <wp:docPr id="81" name="Picture 33" descr="D:\Projek Mini KAnggara\Gambar\Aplikasi\Ex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k Mini KAnggara\Gambar\Aplikasi\Exit.PNG"/>
                    <pic:cNvPicPr>
                      <a:picLocks noChangeAspect="1" noChangeArrowheads="1"/>
                    </pic:cNvPicPr>
                  </pic:nvPicPr>
                  <pic:blipFill>
                    <a:blip r:embed="rId65"/>
                    <a:srcRect/>
                    <a:stretch>
                      <a:fillRect/>
                    </a:stretch>
                  </pic:blipFill>
                  <pic:spPr bwMode="auto">
                    <a:xfrm>
                      <a:off x="0" y="0"/>
                      <a:ext cx="1692468" cy="720000"/>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1</w:t>
      </w:r>
      <w:r w:rsidR="00FD004C">
        <w:rPr>
          <w:rFonts w:ascii="Times New Roman" w:hAnsi="Times New Roman" w:cs="Calibri"/>
          <w:sz w:val="24"/>
          <w:lang w:val="en-US"/>
        </w:rPr>
        <w:t>.</w:t>
      </w:r>
      <w:r w:rsidR="004F6F7A">
        <w:rPr>
          <w:rFonts w:ascii="Times New Roman" w:hAnsi="Times New Roman" w:cs="Calibri"/>
          <w:sz w:val="24"/>
          <w:lang w:val="en-US"/>
        </w:rPr>
        <w:t xml:space="preserve"> Blok Tombol Keluar</w:t>
      </w:r>
    </w:p>
    <w:p w:rsidR="00B65468" w:rsidRDefault="00055949" w:rsidP="0070023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w:t>
      </w:r>
      <w:r w:rsidR="0090194C">
        <w:rPr>
          <w:rFonts w:ascii="Times New Roman" w:hAnsi="Times New Roman" w:cs="Calibri"/>
          <w:sz w:val="24"/>
          <w:lang w:val="en-US"/>
        </w:rPr>
        <w:t>31</w:t>
      </w:r>
      <w:r>
        <w:rPr>
          <w:rFonts w:ascii="Times New Roman" w:hAnsi="Times New Roman" w:cs="Calibri"/>
          <w:sz w:val="24"/>
          <w:lang w:val="en-US"/>
        </w:rPr>
        <w:t>. menunjukan algoritma jika tombol “</w:t>
      </w:r>
      <w:r w:rsidRPr="00055949">
        <w:rPr>
          <w:rFonts w:ascii="Times New Roman" w:hAnsi="Times New Roman" w:cs="Calibri"/>
          <w:i/>
          <w:sz w:val="24"/>
          <w:lang w:val="en-US"/>
        </w:rPr>
        <w:t>Exit</w:t>
      </w:r>
      <w:r>
        <w:rPr>
          <w:rFonts w:ascii="Times New Roman" w:hAnsi="Times New Roman" w:cs="Calibri"/>
          <w:sz w:val="24"/>
          <w:lang w:val="en-US"/>
        </w:rPr>
        <w:t>” di tekan maka aplikasi akan ditutup.</w:t>
      </w:r>
    </w:p>
    <w:p w:rsidR="00316FA1" w:rsidRDefault="000F6BA4"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1544444"/>
            <wp:effectExtent l="19050" t="0" r="8250" b="0"/>
            <wp:docPr id="82" name="Picture 34" descr="D:\Projek Mini KAnggara\Gambar\Aplikasi\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jek Mini KAnggara\Gambar\Aplikasi\Screen1.PNG"/>
                    <pic:cNvPicPr>
                      <a:picLocks noChangeAspect="1" noChangeArrowheads="1"/>
                    </pic:cNvPicPr>
                  </pic:nvPicPr>
                  <pic:blipFill>
                    <a:blip r:embed="rId66"/>
                    <a:srcRect/>
                    <a:stretch>
                      <a:fillRect/>
                    </a:stretch>
                  </pic:blipFill>
                  <pic:spPr bwMode="auto">
                    <a:xfrm>
                      <a:off x="0" y="0"/>
                      <a:ext cx="5040000" cy="1544444"/>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2</w:t>
      </w:r>
      <w:r w:rsidR="00FD004C">
        <w:rPr>
          <w:rFonts w:ascii="Times New Roman" w:hAnsi="Times New Roman" w:cs="Calibri"/>
          <w:sz w:val="24"/>
          <w:lang w:val="en-US"/>
        </w:rPr>
        <w:t>.</w:t>
      </w:r>
      <w:r w:rsidR="000F6BA4">
        <w:rPr>
          <w:rFonts w:ascii="Times New Roman" w:hAnsi="Times New Roman" w:cs="Calibri"/>
          <w:sz w:val="24"/>
          <w:lang w:val="en-US"/>
        </w:rPr>
        <w:t xml:space="preserve"> Blok Login Page</w:t>
      </w:r>
    </w:p>
    <w:p w:rsidR="00897707" w:rsidRDefault="0050692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Pada menu login akan digunakan algoritma se</w:t>
      </w:r>
      <w:r w:rsidR="0090194C">
        <w:rPr>
          <w:rFonts w:ascii="Times New Roman" w:hAnsi="Times New Roman" w:cs="Calibri"/>
          <w:sz w:val="24"/>
          <w:lang w:val="en-US"/>
        </w:rPr>
        <w:t>perti yang ditunjuka gambar 4.32</w:t>
      </w:r>
      <w:r>
        <w:rPr>
          <w:rFonts w:ascii="Times New Roman" w:hAnsi="Times New Roman" w:cs="Calibri"/>
          <w:sz w:val="24"/>
          <w:lang w:val="en-US"/>
        </w:rPr>
        <w:t xml:space="preserve">. dimana setelah user menekan tombol “TLogin” makan akan dilakukan verifikasi </w:t>
      </w:r>
      <w:r w:rsidRPr="00506924">
        <w:rPr>
          <w:rFonts w:ascii="Times New Roman" w:hAnsi="Times New Roman" w:cs="Calibri"/>
          <w:i/>
          <w:sz w:val="24"/>
          <w:lang w:val="en-US"/>
        </w:rPr>
        <w:t>username</w:t>
      </w:r>
      <w:r>
        <w:rPr>
          <w:rFonts w:ascii="Times New Roman" w:hAnsi="Times New Roman" w:cs="Calibri"/>
          <w:sz w:val="24"/>
          <w:lang w:val="en-US"/>
        </w:rPr>
        <w:t xml:space="preserve"> dan password, jika </w:t>
      </w:r>
      <w:r w:rsidRPr="00506924">
        <w:rPr>
          <w:rFonts w:ascii="Times New Roman" w:hAnsi="Times New Roman" w:cs="Calibri"/>
          <w:i/>
          <w:sz w:val="24"/>
          <w:lang w:val="en-US"/>
        </w:rPr>
        <w:t>username</w:t>
      </w:r>
      <w:r>
        <w:rPr>
          <w:rFonts w:ascii="Times New Roman" w:hAnsi="Times New Roman" w:cs="Calibri"/>
          <w:sz w:val="24"/>
          <w:lang w:val="en-US"/>
        </w:rPr>
        <w:t xml:space="preserve"> dan </w:t>
      </w:r>
      <w:r w:rsidRPr="00506924">
        <w:rPr>
          <w:rFonts w:ascii="Times New Roman" w:hAnsi="Times New Roman" w:cs="Calibri"/>
          <w:i/>
          <w:sz w:val="24"/>
          <w:lang w:val="en-US"/>
        </w:rPr>
        <w:t>password</w:t>
      </w:r>
      <w:r>
        <w:rPr>
          <w:rFonts w:ascii="Times New Roman" w:hAnsi="Times New Roman" w:cs="Calibri"/>
          <w:sz w:val="24"/>
          <w:lang w:val="en-US"/>
        </w:rPr>
        <w:t xml:space="preserve"> yang dimasukan pada kolom “</w:t>
      </w:r>
      <w:r w:rsidRPr="00506924">
        <w:rPr>
          <w:rFonts w:ascii="Times New Roman" w:hAnsi="Times New Roman" w:cs="Calibri"/>
          <w:i/>
          <w:sz w:val="24"/>
          <w:lang w:val="en-US"/>
        </w:rPr>
        <w:t>UserName</w:t>
      </w:r>
      <w:r>
        <w:rPr>
          <w:rFonts w:ascii="Times New Roman" w:hAnsi="Times New Roman" w:cs="Calibri"/>
          <w:sz w:val="24"/>
          <w:lang w:val="en-US"/>
        </w:rPr>
        <w:t>” dan “</w:t>
      </w:r>
      <w:r w:rsidRPr="00506924">
        <w:rPr>
          <w:rFonts w:ascii="Times New Roman" w:hAnsi="Times New Roman" w:cs="Calibri"/>
          <w:i/>
          <w:sz w:val="24"/>
          <w:lang w:val="en-US"/>
        </w:rPr>
        <w:t>Password</w:t>
      </w:r>
      <w:r>
        <w:rPr>
          <w:rFonts w:ascii="Times New Roman" w:hAnsi="Times New Roman" w:cs="Calibri"/>
          <w:sz w:val="24"/>
          <w:lang w:val="en-US"/>
        </w:rPr>
        <w:t xml:space="preserve">” bernilai benar maka mengguna akan diarahkan pada halaman admin, namu jika salah satu atau keduanya salah maka aplikasi akan menampilkan </w:t>
      </w:r>
      <w:r w:rsidR="000319ED">
        <w:rPr>
          <w:rFonts w:ascii="Times New Roman" w:hAnsi="Times New Roman" w:cs="Calibri"/>
          <w:sz w:val="24"/>
          <w:lang w:val="en-US"/>
        </w:rPr>
        <w:t>notifikasi berupa pesan “</w:t>
      </w:r>
      <w:r w:rsidR="000319ED" w:rsidRPr="000319ED">
        <w:rPr>
          <w:rFonts w:ascii="Times New Roman" w:hAnsi="Times New Roman" w:cs="Calibri"/>
          <w:b/>
          <w:sz w:val="24"/>
          <w:lang w:val="en-US"/>
        </w:rPr>
        <w:t>Username Atau Password Salah</w:t>
      </w:r>
      <w:r w:rsidR="000319ED">
        <w:rPr>
          <w:rFonts w:ascii="Times New Roman" w:hAnsi="Times New Roman" w:cs="Calibri"/>
          <w:sz w:val="24"/>
          <w:lang w:val="en-US"/>
        </w:rPr>
        <w:t>”. Jika pengguna tidak ingin melakukan login sebagai admin maka dapat menekan tombol “Tamu” yang akan langsung diarahkan ke halaman Tamu/</w:t>
      </w:r>
      <w:r w:rsidR="000319ED" w:rsidRPr="000319ED">
        <w:rPr>
          <w:rFonts w:ascii="Times New Roman" w:hAnsi="Times New Roman" w:cs="Calibri"/>
          <w:i/>
          <w:sz w:val="24"/>
          <w:lang w:val="en-US"/>
        </w:rPr>
        <w:t>Guest</w:t>
      </w:r>
      <w:r w:rsidR="000319ED">
        <w:rPr>
          <w:rFonts w:ascii="Times New Roman" w:hAnsi="Times New Roman" w:cs="Calibri"/>
          <w:sz w:val="24"/>
          <w:lang w:val="en-US"/>
        </w:rPr>
        <w:t>.</w:t>
      </w:r>
    </w:p>
    <w:p w:rsidR="00316FA1" w:rsidRDefault="00115107"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37561"/>
            <wp:effectExtent l="19050" t="0" r="0" b="0"/>
            <wp:docPr id="83" name="Picture 35" descr="D:\Projek Mini KAnggara\Gambar\Aplikasi\Blok\S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jek Mini KAnggara\Gambar\Aplikasi\Blok\SMS.png"/>
                    <pic:cNvPicPr>
                      <a:picLocks noChangeAspect="1" noChangeArrowheads="1"/>
                    </pic:cNvPicPr>
                  </pic:nvPicPr>
                  <pic:blipFill>
                    <a:blip r:embed="rId67"/>
                    <a:srcRect/>
                    <a:stretch>
                      <a:fillRect/>
                    </a:stretch>
                  </pic:blipFill>
                  <pic:spPr bwMode="auto">
                    <a:xfrm>
                      <a:off x="0" y="0"/>
                      <a:ext cx="2520000" cy="737561"/>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3</w:t>
      </w:r>
      <w:r w:rsidR="00FD004C">
        <w:rPr>
          <w:rFonts w:ascii="Times New Roman" w:hAnsi="Times New Roman" w:cs="Calibri"/>
          <w:sz w:val="24"/>
          <w:lang w:val="en-US"/>
        </w:rPr>
        <w:t>.</w:t>
      </w:r>
      <w:r w:rsidR="00115107">
        <w:rPr>
          <w:rFonts w:ascii="Times New Roman" w:hAnsi="Times New Roman" w:cs="Calibri"/>
          <w:sz w:val="24"/>
          <w:lang w:val="en-US"/>
        </w:rPr>
        <w:t xml:space="preserve"> Blok menerima SMS</w:t>
      </w:r>
    </w:p>
    <w:p w:rsidR="00897707" w:rsidRPr="00265241" w:rsidRDefault="0090194C"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Blok pada gambar 4.33</w:t>
      </w:r>
      <w:r w:rsidR="00DC7266">
        <w:rPr>
          <w:rFonts w:ascii="Times New Roman" w:hAnsi="Times New Roman" w:cs="Calibri"/>
          <w:sz w:val="24"/>
          <w:lang w:val="en-US"/>
        </w:rPr>
        <w:t>. menunjukan algoritma Saat layanan “SMS” menerima pesan maka masukan pesan tersebut pada kolom “URL” dan “Inbox” sebagai text.</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866606"/>
            <wp:effectExtent l="19050" t="0" r="0" b="0"/>
            <wp:docPr id="84" name="Picture 36" descr="D:\Projek Mini KAnggara\Gambar\Aplikasi\Ala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jek Mini KAnggara\Gambar\Aplikasi\Alarm.png"/>
                    <pic:cNvPicPr>
                      <a:picLocks noChangeAspect="1" noChangeArrowheads="1"/>
                    </pic:cNvPicPr>
                  </pic:nvPicPr>
                  <pic:blipFill>
                    <a:blip r:embed="rId68"/>
                    <a:srcRect/>
                    <a:stretch>
                      <a:fillRect/>
                    </a:stretch>
                  </pic:blipFill>
                  <pic:spPr bwMode="auto">
                    <a:xfrm>
                      <a:off x="0" y="0"/>
                      <a:ext cx="2520000" cy="866606"/>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34</w:t>
      </w:r>
      <w:r>
        <w:rPr>
          <w:rFonts w:ascii="Times New Roman" w:hAnsi="Times New Roman" w:cs="Calibri"/>
          <w:sz w:val="24"/>
          <w:lang w:val="en-US"/>
        </w:rPr>
        <w:t>.</w:t>
      </w:r>
      <w:r w:rsidR="00DA0FB2">
        <w:rPr>
          <w:rFonts w:ascii="Times New Roman" w:hAnsi="Times New Roman" w:cs="Calibri"/>
          <w:sz w:val="24"/>
          <w:lang w:val="en-US"/>
        </w:rPr>
        <w:t xml:space="preserve"> Blok Menyalakan Alarm</w:t>
      </w:r>
    </w:p>
    <w:p w:rsidR="00897707" w:rsidRPr="005F420F" w:rsidRDefault="00DC7266" w:rsidP="005F420F">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Algoritma menyalakan alarm pada aplikasi ditunjukan pada gambar 4.3</w:t>
      </w:r>
      <w:r w:rsidR="0090194C">
        <w:rPr>
          <w:rFonts w:ascii="Times New Roman" w:hAnsi="Times New Roman" w:cs="Calibri"/>
          <w:sz w:val="24"/>
          <w:lang w:val="en-US"/>
        </w:rPr>
        <w:t>4</w:t>
      </w:r>
      <w:r>
        <w:rPr>
          <w:rFonts w:ascii="Times New Roman" w:hAnsi="Times New Roman" w:cs="Calibri"/>
          <w:sz w:val="24"/>
          <w:lang w:val="en-US"/>
        </w:rPr>
        <w:t xml:space="preserve">. </w:t>
      </w:r>
      <w:r w:rsidR="005F420F">
        <w:rPr>
          <w:rFonts w:ascii="Times New Roman" w:hAnsi="Times New Roman" w:cs="Calibri"/>
          <w:sz w:val="24"/>
          <w:lang w:val="en-US"/>
        </w:rPr>
        <w:t>dimana pesan yang akan dikirim adalah “Alarm” dan nomor tujuan diambil dari kolom “NO” yang berupa text lalu layanan SMS akan dipanggil untun mengirimkan pesan, selanjutnya aplikasi akan menampilkan notifikasi “Alarm akan dinyalakan 10 detik”</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59931"/>
            <wp:effectExtent l="19050" t="0" r="0" b="0"/>
            <wp:docPr id="85" name="Picture 37" descr="D:\Projek Mini KAnggara\Gambar\Aplikasi\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jek Mini KAnggara\Gambar\Aplikasi\GPS.png"/>
                    <pic:cNvPicPr>
                      <a:picLocks noChangeAspect="1" noChangeArrowheads="1"/>
                    </pic:cNvPicPr>
                  </pic:nvPicPr>
                  <pic:blipFill>
                    <a:blip r:embed="rId69"/>
                    <a:srcRect/>
                    <a:stretch>
                      <a:fillRect/>
                    </a:stretch>
                  </pic:blipFill>
                  <pic:spPr bwMode="auto">
                    <a:xfrm>
                      <a:off x="0" y="0"/>
                      <a:ext cx="2520000" cy="759931"/>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5</w:t>
      </w:r>
      <w:r>
        <w:rPr>
          <w:rFonts w:ascii="Times New Roman" w:hAnsi="Times New Roman" w:cs="Calibri"/>
          <w:sz w:val="24"/>
          <w:lang w:val="en-US"/>
        </w:rPr>
        <w:t>.</w:t>
      </w:r>
      <w:r w:rsidR="00DA0FB2">
        <w:rPr>
          <w:rFonts w:ascii="Times New Roman" w:hAnsi="Times New Roman" w:cs="Calibri"/>
          <w:sz w:val="24"/>
          <w:lang w:val="en-US"/>
        </w:rPr>
        <w:t xml:space="preserve"> Blok Update &amp; Mendapatkan koordinat lokasi</w:t>
      </w:r>
    </w:p>
    <w:p w:rsidR="00897707" w:rsidRDefault="0036564B"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ombol Update digunaka untuk memperbaharui lokasi Perangkat, maka algoritma yang dibuat adalah seperti gambar 4.3</w:t>
      </w:r>
      <w:r w:rsidR="0090194C">
        <w:rPr>
          <w:rFonts w:ascii="Times New Roman" w:hAnsi="Times New Roman" w:cs="Calibri"/>
          <w:sz w:val="24"/>
          <w:lang w:val="en-US"/>
        </w:rPr>
        <w:t>5</w:t>
      </w:r>
      <w:r>
        <w:rPr>
          <w:rFonts w:ascii="Times New Roman" w:hAnsi="Times New Roman" w:cs="Calibri"/>
          <w:sz w:val="24"/>
          <w:lang w:val="en-US"/>
        </w:rPr>
        <w:t xml:space="preserve">. diatas, dimana ketika tombol “Update” ditekan </w:t>
      </w:r>
      <w:r>
        <w:rPr>
          <w:rFonts w:ascii="Times New Roman" w:hAnsi="Times New Roman" w:cs="Calibri"/>
          <w:sz w:val="24"/>
          <w:lang w:val="en-US"/>
        </w:rPr>
        <w:lastRenderedPageBreak/>
        <w:t>makan aplikasi akan mengirimkan pesak ke perangkat yang ada di sepeda motor untuk melakukan tracking yang kemudian perangkat akan mengirimkan balasan berupa koordinat lokasi kepada nomor pengrim yang ada pada aplikasi.</w:t>
      </w:r>
    </w:p>
    <w:p w:rsidR="00316FA1" w:rsidRDefault="00684B6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35385" cy="720000"/>
            <wp:effectExtent l="19050" t="0" r="0" b="0"/>
            <wp:docPr id="86" name="Picture 38" descr="D:\Projek Mini KAnggara\Gambar\Aplikasi\Blok\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jek Mini KAnggara\Gambar\Aplikasi\Blok\Help.png"/>
                    <pic:cNvPicPr>
                      <a:picLocks noChangeAspect="1" noChangeArrowheads="1"/>
                    </pic:cNvPicPr>
                  </pic:nvPicPr>
                  <pic:blipFill>
                    <a:blip r:embed="rId70"/>
                    <a:srcRect/>
                    <a:stretch>
                      <a:fillRect/>
                    </a:stretch>
                  </pic:blipFill>
                  <pic:spPr bwMode="auto">
                    <a:xfrm>
                      <a:off x="0" y="0"/>
                      <a:ext cx="2935385"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6</w:t>
      </w:r>
      <w:r>
        <w:rPr>
          <w:rFonts w:ascii="Times New Roman" w:hAnsi="Times New Roman" w:cs="Calibri"/>
          <w:sz w:val="24"/>
          <w:lang w:val="en-US"/>
        </w:rPr>
        <w:t>.</w:t>
      </w:r>
      <w:r w:rsidR="00DA0FB2">
        <w:rPr>
          <w:rFonts w:ascii="Times New Roman" w:hAnsi="Times New Roman" w:cs="Calibri"/>
          <w:sz w:val="24"/>
          <w:lang w:val="en-US"/>
        </w:rPr>
        <w:t xml:space="preserve"> Blok</w:t>
      </w:r>
      <w:r w:rsidR="00684B62">
        <w:rPr>
          <w:rFonts w:ascii="Times New Roman" w:hAnsi="Times New Roman" w:cs="Calibri"/>
          <w:sz w:val="24"/>
          <w:lang w:val="en-US"/>
        </w:rPr>
        <w:t xml:space="preserve"> Menu Bantuan</w:t>
      </w:r>
    </w:p>
    <w:p w:rsidR="00897707" w:rsidRDefault="005936CD"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Dikarenakan keterbatasan penetahuan manusia maka peneliti rasa perlu menambahkan halaman yang berfungsi sebagai panduan untuk menggunakan aplikasi ini. Halaman tersebut dapat di akses dengan cara menekan tombol “HELP” yang ada pada bagian bawah aplikasi.</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241901" cy="900000"/>
            <wp:effectExtent l="19050" t="0" r="5999" b="0"/>
            <wp:docPr id="87" name="Picture 39" descr="D:\Projek Mini KAnggara\Gambar\Aplikasi\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k Mini KAnggara\Gambar\Aplikasi\Reset.png"/>
                    <pic:cNvPicPr>
                      <a:picLocks noChangeAspect="1" noChangeArrowheads="1"/>
                    </pic:cNvPicPr>
                  </pic:nvPicPr>
                  <pic:blipFill>
                    <a:blip r:embed="rId71"/>
                    <a:srcRect/>
                    <a:stretch>
                      <a:fillRect/>
                    </a:stretch>
                  </pic:blipFill>
                  <pic:spPr bwMode="auto">
                    <a:xfrm>
                      <a:off x="0" y="0"/>
                      <a:ext cx="2241901" cy="90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7</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reset Mikrokontroler</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ombol “Reset” berfngsi untuk mereboot Mikrokontroler sekali</w:t>
      </w:r>
      <w:r w:rsidR="00F32008">
        <w:rPr>
          <w:rFonts w:ascii="Times New Roman" w:hAnsi="Times New Roman" w:cs="Calibri"/>
          <w:sz w:val="24"/>
          <w:lang w:val="en-US"/>
        </w:rPr>
        <w:t>g</w:t>
      </w:r>
      <w:r>
        <w:rPr>
          <w:rFonts w:ascii="Times New Roman" w:hAnsi="Times New Roman" w:cs="Calibri"/>
          <w:sz w:val="24"/>
          <w:lang w:val="en-US"/>
        </w:rPr>
        <w:t>us mengosongkan kolom pesan yang ada pada aplikasi, seperti algoritma yang ditunjukan gambar 4.3</w:t>
      </w:r>
      <w:r w:rsidR="0090194C">
        <w:rPr>
          <w:rFonts w:ascii="Times New Roman" w:hAnsi="Times New Roman" w:cs="Calibri"/>
          <w:sz w:val="24"/>
          <w:lang w:val="en-US"/>
        </w:rPr>
        <w:t>7</w:t>
      </w:r>
      <w:r>
        <w:rPr>
          <w:rFonts w:ascii="Times New Roman" w:hAnsi="Times New Roman" w:cs="Calibri"/>
          <w:sz w:val="24"/>
          <w:lang w:val="en-US"/>
        </w:rPr>
        <w:t xml:space="preserve">. </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90909" cy="720000"/>
            <wp:effectExtent l="19050" t="0" r="4691" b="0"/>
            <wp:docPr id="88" name="Picture 40" descr="D:\Projek Mini KAnggara\Gambar\Aplikasi\Blok\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jek Mini KAnggara\Gambar\Aplikasi\Blok\Go.png"/>
                    <pic:cNvPicPr>
                      <a:picLocks noChangeAspect="1" noChangeArrowheads="1"/>
                    </pic:cNvPicPr>
                  </pic:nvPicPr>
                  <pic:blipFill>
                    <a:blip r:embed="rId72"/>
                    <a:srcRect/>
                    <a:stretch>
                      <a:fillRect/>
                    </a:stretch>
                  </pic:blipFill>
                  <pic:spPr bwMode="auto">
                    <a:xfrm>
                      <a:off x="0" y="0"/>
                      <a:ext cx="2890909"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38</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membuka koordinat pada peta</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Ketika Koordinat lokasi diterima oleh aplikasi maka lokasi tersebut akan ditampilkan pada peta dengan cara menekan tombol “</w:t>
      </w:r>
      <w:r w:rsidRPr="00C436D4">
        <w:rPr>
          <w:rFonts w:ascii="Times New Roman" w:hAnsi="Times New Roman" w:cs="Calibri"/>
          <w:i/>
          <w:sz w:val="24"/>
          <w:lang w:val="en-US"/>
        </w:rPr>
        <w:t>GO</w:t>
      </w:r>
      <w:r>
        <w:rPr>
          <w:rFonts w:ascii="Times New Roman" w:hAnsi="Times New Roman" w:cs="Calibri"/>
          <w:sz w:val="24"/>
          <w:lang w:val="en-US"/>
        </w:rPr>
        <w:t>”</w:t>
      </w:r>
      <w:r w:rsidR="00354D9E">
        <w:rPr>
          <w:rFonts w:ascii="Times New Roman" w:hAnsi="Times New Roman" w:cs="Calibri"/>
          <w:sz w:val="24"/>
          <w:lang w:val="en-US"/>
        </w:rPr>
        <w:t>.</w:t>
      </w:r>
    </w:p>
    <w:p w:rsidR="00316FA1" w:rsidRDefault="00D72E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403097" cy="900000"/>
            <wp:effectExtent l="19050" t="0" r="0" b="0"/>
            <wp:docPr id="89" name="Picture 41" descr="D:\Projek Mini KAnggara\Gambar\Aplikasi\Accu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jek Mini KAnggara\Gambar\Aplikasi\AccuOn.png"/>
                    <pic:cNvPicPr>
                      <a:picLocks noChangeAspect="1" noChangeArrowheads="1"/>
                    </pic:cNvPicPr>
                  </pic:nvPicPr>
                  <pic:blipFill>
                    <a:blip r:embed="rId73"/>
                    <a:srcRect/>
                    <a:stretch>
                      <a:fillRect/>
                    </a:stretch>
                  </pic:blipFill>
                  <pic:spPr bwMode="auto">
                    <a:xfrm>
                      <a:off x="0" y="0"/>
                      <a:ext cx="2403097" cy="900000"/>
                    </a:xfrm>
                    <a:prstGeom prst="rect">
                      <a:avLst/>
                    </a:prstGeom>
                    <a:noFill/>
                    <a:ln w="9525">
                      <a:noFill/>
                      <a:miter lim="800000"/>
                      <a:headEnd/>
                      <a:tailEnd/>
                    </a:ln>
                  </pic:spPr>
                </pic:pic>
              </a:graphicData>
            </a:graphic>
          </wp:inline>
        </w:drawing>
      </w:r>
      <w:r w:rsidR="00354D9E" w:rsidRPr="00354D9E">
        <w:rPr>
          <w:rFonts w:ascii="Times New Roman" w:hAnsi="Times New Roman" w:cs="Calibri"/>
          <w:noProof/>
          <w:sz w:val="24"/>
          <w:lang w:val="en-US"/>
        </w:rPr>
        <w:drawing>
          <wp:inline distT="0" distB="0" distL="0" distR="0">
            <wp:extent cx="2724538" cy="900000"/>
            <wp:effectExtent l="19050" t="0" r="0" b="0"/>
            <wp:docPr id="93" name="Picture 42" descr="D:\Projek Mini KAnggara\Gambar\Aplikasi\Accu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jek Mini KAnggara\Gambar\Aplikasi\AccuOff.png"/>
                    <pic:cNvPicPr>
                      <a:picLocks noChangeAspect="1" noChangeArrowheads="1"/>
                    </pic:cNvPicPr>
                  </pic:nvPicPr>
                  <pic:blipFill>
                    <a:blip r:embed="rId74"/>
                    <a:srcRect/>
                    <a:stretch>
                      <a:fillRect/>
                    </a:stretch>
                  </pic:blipFill>
                  <pic:spPr bwMode="auto">
                    <a:xfrm>
                      <a:off x="0" y="0"/>
                      <a:ext cx="2724538" cy="900000"/>
                    </a:xfrm>
                    <a:prstGeom prst="rect">
                      <a:avLst/>
                    </a:prstGeom>
                    <a:noFill/>
                    <a:ln w="9525">
                      <a:noFill/>
                      <a:miter lim="800000"/>
                      <a:headEnd/>
                      <a:tailEnd/>
                    </a:ln>
                  </pic:spPr>
                </pic:pic>
              </a:graphicData>
            </a:graphic>
          </wp:inline>
        </w:drawing>
      </w:r>
    </w:p>
    <w:p w:rsidR="00354D9E" w:rsidRPr="00354D9E" w:rsidRDefault="00546219" w:rsidP="00354D9E">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9</w:t>
      </w:r>
      <w:r>
        <w:rPr>
          <w:rFonts w:ascii="Times New Roman" w:hAnsi="Times New Roman" w:cs="Calibri"/>
          <w:sz w:val="24"/>
          <w:lang w:val="en-US"/>
        </w:rPr>
        <w:t>. Blok Menyalakan</w:t>
      </w:r>
      <w:r w:rsidR="00354D9E">
        <w:rPr>
          <w:rFonts w:ascii="Times New Roman" w:hAnsi="Times New Roman" w:cs="Calibri"/>
          <w:sz w:val="24"/>
          <w:lang w:val="en-US"/>
        </w:rPr>
        <w:t xml:space="preserve"> &amp;</w:t>
      </w:r>
      <w:r w:rsidR="00354D9E">
        <w:rPr>
          <w:lang w:val="en-US"/>
        </w:rPr>
        <w:t xml:space="preserve"> </w:t>
      </w:r>
      <w:r w:rsidR="00354D9E">
        <w:rPr>
          <w:rFonts w:ascii="Times New Roman" w:hAnsi="Times New Roman" w:cs="Calibri"/>
          <w:sz w:val="24"/>
          <w:lang w:val="en-US"/>
        </w:rPr>
        <w:t>Mematikan</w:t>
      </w:r>
      <w:r>
        <w:rPr>
          <w:rFonts w:ascii="Times New Roman" w:hAnsi="Times New Roman" w:cs="Calibri"/>
          <w:sz w:val="24"/>
          <w:lang w:val="en-US"/>
        </w:rPr>
        <w:t xml:space="preserve"> Accu</w:t>
      </w:r>
    </w:p>
    <w:p w:rsidR="00897707" w:rsidRDefault="00354D9E"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0090194C">
        <w:rPr>
          <w:rFonts w:ascii="Times New Roman" w:hAnsi="Times New Roman" w:cs="Calibri"/>
          <w:sz w:val="24"/>
          <w:lang w:val="en-US"/>
        </w:rPr>
        <w:t>gambar 4.39</w:t>
      </w:r>
      <w:r w:rsidR="00F32008">
        <w:rPr>
          <w:rFonts w:ascii="Times New Roman" w:hAnsi="Times New Roman" w:cs="Calibri"/>
          <w:sz w:val="24"/>
          <w:lang w:val="en-US"/>
        </w:rPr>
        <w:t>. menunjukan algoritma untuk menyalakan dan mematikan accu atau kelistrikan pada sepeda motor, dimulai dari menekan tombol, pengiriman pesan, menampilkan notifikasi, hingga menunggu balasan dari perangkat.</w:t>
      </w:r>
    </w:p>
    <w:p w:rsidR="00316FA1" w:rsidRDefault="00354D9E" w:rsidP="00316FA1">
      <w:pPr>
        <w:pStyle w:val="ListParagraph"/>
        <w:spacing w:after="120" w:line="360" w:lineRule="auto"/>
        <w:ind w:left="567"/>
        <w:jc w:val="center"/>
        <w:rPr>
          <w:rFonts w:ascii="Times New Roman" w:hAnsi="Times New Roman" w:cs="Calibri"/>
          <w:sz w:val="24"/>
          <w:lang w:val="en-US"/>
        </w:rPr>
      </w:pPr>
      <w:r w:rsidRPr="00354D9E">
        <w:rPr>
          <w:rFonts w:ascii="Times New Roman" w:hAnsi="Times New Roman" w:cs="Calibri"/>
          <w:noProof/>
          <w:sz w:val="24"/>
          <w:lang w:val="en-US"/>
        </w:rPr>
        <w:drawing>
          <wp:inline distT="0" distB="0" distL="0" distR="0">
            <wp:extent cx="2520000" cy="986814"/>
            <wp:effectExtent l="19050" t="0" r="0" b="0"/>
            <wp:docPr id="94" name="Picture 44" descr="D:\Projek Mini KAnggara\Gambar\Aplikasi\Mesin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jek Mini KAnggara\Gambar\Aplikasi\MesinOn.png"/>
                    <pic:cNvPicPr>
                      <a:picLocks noChangeAspect="1" noChangeArrowheads="1"/>
                    </pic:cNvPicPr>
                  </pic:nvPicPr>
                  <pic:blipFill>
                    <a:blip r:embed="rId75"/>
                    <a:srcRect/>
                    <a:stretch>
                      <a:fillRect/>
                    </a:stretch>
                  </pic:blipFill>
                  <pic:spPr bwMode="auto">
                    <a:xfrm>
                      <a:off x="0" y="0"/>
                      <a:ext cx="2520000" cy="986814"/>
                    </a:xfrm>
                    <a:prstGeom prst="rect">
                      <a:avLst/>
                    </a:prstGeom>
                    <a:noFill/>
                    <a:ln w="9525">
                      <a:noFill/>
                      <a:miter lim="800000"/>
                      <a:headEnd/>
                      <a:tailEnd/>
                    </a:ln>
                  </pic:spPr>
                </pic:pic>
              </a:graphicData>
            </a:graphic>
          </wp:inline>
        </w:drawing>
      </w:r>
      <w:r w:rsidRPr="00354D9E">
        <w:rPr>
          <w:rFonts w:ascii="Times New Roman" w:hAnsi="Times New Roman" w:cs="Calibri"/>
          <w:noProof/>
          <w:sz w:val="24"/>
          <w:lang w:val="en-US"/>
        </w:rPr>
        <w:drawing>
          <wp:inline distT="0" distB="0" distL="0" distR="0">
            <wp:extent cx="2520000" cy="784991"/>
            <wp:effectExtent l="19050" t="0" r="0" b="0"/>
            <wp:docPr id="95" name="Picture 43" descr="D:\Projek Mini KAnggara\Gambar\Aplikasi\Mesin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Projek Mini KAnggara\Gambar\Aplikasi\MesinOff.png"/>
                    <pic:cNvPicPr>
                      <a:picLocks noChangeAspect="1" noChangeArrowheads="1"/>
                    </pic:cNvPicPr>
                  </pic:nvPicPr>
                  <pic:blipFill>
                    <a:blip r:embed="rId76"/>
                    <a:srcRect/>
                    <a:stretch>
                      <a:fillRect/>
                    </a:stretch>
                  </pic:blipFill>
                  <pic:spPr bwMode="auto">
                    <a:xfrm>
                      <a:off x="0" y="0"/>
                      <a:ext cx="2520000" cy="784991"/>
                    </a:xfrm>
                    <a:prstGeom prst="rect">
                      <a:avLst/>
                    </a:prstGeom>
                    <a:noFill/>
                    <a:ln w="9525">
                      <a:noFill/>
                      <a:miter lim="800000"/>
                      <a:headEnd/>
                      <a:tailEnd/>
                    </a:ln>
                  </pic:spPr>
                </pic:pic>
              </a:graphicData>
            </a:graphic>
          </wp:inline>
        </w:drawing>
      </w:r>
    </w:p>
    <w:p w:rsidR="00316FA1" w:rsidRDefault="00546219"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40</w:t>
      </w:r>
      <w:r w:rsidR="00354D9E">
        <w:rPr>
          <w:rFonts w:ascii="Times New Roman" w:hAnsi="Times New Roman" w:cs="Calibri"/>
          <w:sz w:val="24"/>
          <w:lang w:val="en-US"/>
        </w:rPr>
        <w:t>. Blok Menyalakan &amp;</w:t>
      </w:r>
      <w:r w:rsidR="00354D9E">
        <w:rPr>
          <w:lang w:val="en-US"/>
        </w:rPr>
        <w:t xml:space="preserve"> </w:t>
      </w:r>
      <w:r w:rsidR="00354D9E">
        <w:rPr>
          <w:rFonts w:ascii="Times New Roman" w:hAnsi="Times New Roman" w:cs="Calibri"/>
          <w:sz w:val="24"/>
          <w:lang w:val="en-US"/>
        </w:rPr>
        <w:t>Mematikan Mesin</w:t>
      </w:r>
    </w:p>
    <w:p w:rsidR="00897707" w:rsidRDefault="0090194C"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gambar 4.40</w:t>
      </w:r>
      <w:r w:rsidR="00F32008">
        <w:rPr>
          <w:rFonts w:ascii="Times New Roman" w:hAnsi="Times New Roman" w:cs="Calibri"/>
          <w:sz w:val="24"/>
          <w:lang w:val="en-US"/>
        </w:rPr>
        <w:t>. menunjukan algoritma untuk menyalakan dan mematikan mesi pada sepeda motor, dimulai dari menekan tombol, pengiriman pesan, menampilkan notifikasi, hingga menunggu balasan dari perangkat.</w:t>
      </w: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52312F" w:rsidRDefault="0052312F" w:rsidP="001A16CC">
      <w:pPr>
        <w:pStyle w:val="ListParagraph"/>
        <w:spacing w:after="120" w:line="360" w:lineRule="auto"/>
        <w:ind w:left="567" w:firstLine="709"/>
        <w:jc w:val="both"/>
        <w:rPr>
          <w:rFonts w:ascii="Times New Roman" w:hAnsi="Times New Roman" w:cs="Calibri"/>
          <w:sz w:val="24"/>
          <w:lang w:val="en-US"/>
        </w:rPr>
      </w:pPr>
      <w:r>
        <w:rPr>
          <w:rFonts w:ascii="Times New Roman" w:hAnsi="Times New Roman" w:cs="Calibri"/>
          <w:sz w:val="24"/>
          <w:lang w:val="en-US"/>
        </w:rPr>
        <w:t xml:space="preserve">Pada bagian ini adalah proses pemrograman mikrokontroler arduino menggunakan Software Official yaitu Arduino IDE. Tahapanya adalah sebagai berikut: </w:t>
      </w:r>
    </w:p>
    <w:p w:rsidR="001A16CC" w:rsidRDefault="0052312F" w:rsidP="0052312F">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Menjalankan perangkat lunak Arduino IDE yang di mulai dengan tampilan </w:t>
      </w:r>
      <w:r>
        <w:rPr>
          <w:rFonts w:ascii="Times New Roman" w:hAnsi="Times New Roman" w:cs="Calibri"/>
          <w:i/>
          <w:sz w:val="24"/>
          <w:lang w:val="en-US"/>
        </w:rPr>
        <w:t xml:space="preserve">splash </w:t>
      </w:r>
      <w:r w:rsidRPr="0052312F">
        <w:rPr>
          <w:rFonts w:ascii="Times New Roman" w:hAnsi="Times New Roman" w:cs="Calibri"/>
          <w:i/>
          <w:sz w:val="24"/>
          <w:lang w:val="en-US"/>
        </w:rPr>
        <w:t>scree</w:t>
      </w:r>
      <w:r>
        <w:rPr>
          <w:rFonts w:ascii="Times New Roman" w:hAnsi="Times New Roman" w:cs="Calibri"/>
          <w:i/>
          <w:sz w:val="24"/>
          <w:lang w:val="en-US"/>
        </w:rPr>
        <w:t xml:space="preserve">n </w:t>
      </w:r>
      <w:r>
        <w:rPr>
          <w:rFonts w:ascii="Times New Roman" w:hAnsi="Times New Roman" w:cs="Calibri"/>
          <w:sz w:val="24"/>
          <w:lang w:val="en-US"/>
        </w:rPr>
        <w:t>seperti ga</w:t>
      </w:r>
      <w:r w:rsidR="0090194C">
        <w:rPr>
          <w:rFonts w:ascii="Times New Roman" w:hAnsi="Times New Roman" w:cs="Calibri"/>
          <w:sz w:val="24"/>
          <w:lang w:val="en-US"/>
        </w:rPr>
        <w:t>mbar 4.41</w:t>
      </w:r>
      <w:r>
        <w:rPr>
          <w:rFonts w:ascii="Times New Roman" w:hAnsi="Times New Roman" w:cs="Calibri"/>
          <w:sz w:val="24"/>
          <w:lang w:val="en-US"/>
        </w:rPr>
        <w:t xml:space="preserve">. di bawah. </w:t>
      </w:r>
    </w:p>
    <w:p w:rsidR="00CB21A3" w:rsidRDefault="00CB21A3" w:rsidP="00BA1E5B">
      <w:pPr>
        <w:pStyle w:val="ListParagraph"/>
        <w:spacing w:after="120" w:line="360" w:lineRule="auto"/>
        <w:ind w:left="1276"/>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597636"/>
            <wp:effectExtent l="19050" t="0" r="0" b="0"/>
            <wp:docPr id="43" name="Picture 13" descr="D:\Projek Mini KAnggara\Gambar\Arduino\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rduino\about.png"/>
                    <pic:cNvPicPr>
                      <a:picLocks noChangeAspect="1" noChangeArrowheads="1"/>
                    </pic:cNvPicPr>
                  </pic:nvPicPr>
                  <pic:blipFill>
                    <a:blip r:embed="rId77"/>
                    <a:srcRect/>
                    <a:stretch>
                      <a:fillRect/>
                    </a:stretch>
                  </pic:blipFill>
                  <pic:spPr bwMode="auto">
                    <a:xfrm>
                      <a:off x="0" y="0"/>
                      <a:ext cx="2520000" cy="1597636"/>
                    </a:xfrm>
                    <a:prstGeom prst="rect">
                      <a:avLst/>
                    </a:prstGeom>
                    <a:noFill/>
                    <a:ln w="9525">
                      <a:noFill/>
                      <a:miter lim="800000"/>
                      <a:headEnd/>
                      <a:tailEnd/>
                    </a:ln>
                  </pic:spPr>
                </pic:pic>
              </a:graphicData>
            </a:graphic>
          </wp:inline>
        </w:drawing>
      </w:r>
    </w:p>
    <w:p w:rsidR="00F15002" w:rsidRPr="00F15002" w:rsidRDefault="0090194C"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1</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plash</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creen</w:t>
      </w:r>
      <w:r w:rsidR="007961D4">
        <w:rPr>
          <w:rFonts w:ascii="Times New Roman" w:hAnsi="Times New Roman" w:cs="Calibri"/>
          <w:sz w:val="24"/>
          <w:lang w:val="en-US"/>
        </w:rPr>
        <w:t xml:space="preserve"> Arduino IDE</w:t>
      </w:r>
    </w:p>
    <w:p w:rsidR="007961D4" w:rsidRDefault="007961D4" w:rsidP="007961D4">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Setelah program terbuka akan langsung ditampilkan halaman berisi kode default dari Arduino yang terdiri dari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setup</w:t>
      </w:r>
      <w:r>
        <w:rPr>
          <w:rFonts w:ascii="Times New Roman" w:hAnsi="Times New Roman" w:cs="Calibri"/>
          <w:sz w:val="24"/>
          <w:lang w:val="en-US"/>
        </w:rPr>
        <w:t xml:space="preserve">() dan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loop</w:t>
      </w:r>
      <w:r>
        <w:rPr>
          <w:rFonts w:ascii="Times New Roman" w:hAnsi="Times New Roman" w:cs="Calibri"/>
          <w:sz w:val="24"/>
          <w:lang w:val="en-US"/>
        </w:rPr>
        <w:t>()</w:t>
      </w:r>
      <w:r w:rsidR="007E6DAA">
        <w:rPr>
          <w:rFonts w:ascii="Times New Roman" w:hAnsi="Times New Roman" w:cs="Calibri"/>
          <w:sz w:val="24"/>
          <w:lang w:val="en-US"/>
        </w:rPr>
        <w:t>.</w:t>
      </w:r>
    </w:p>
    <w:p w:rsidR="007961D4" w:rsidRDefault="00CB21A3" w:rsidP="007961D4">
      <w:pPr>
        <w:pStyle w:val="ListParagraph"/>
        <w:spacing w:after="120" w:line="360" w:lineRule="auto"/>
        <w:ind w:left="1276"/>
        <w:jc w:val="center"/>
        <w:rPr>
          <w:rFonts w:ascii="Times New Roman" w:hAnsi="Times New Roman" w:cs="Calibri"/>
          <w:b/>
          <w:sz w:val="24"/>
          <w:lang w:val="en-US"/>
        </w:rPr>
      </w:pPr>
      <w:r>
        <w:rPr>
          <w:noProof/>
          <w:lang w:val="en-US"/>
        </w:rPr>
        <w:lastRenderedPageBreak/>
        <w:drawing>
          <wp:inline distT="0" distB="0" distL="0" distR="0">
            <wp:extent cx="3421975" cy="1908000"/>
            <wp:effectExtent l="19050" t="0" r="7025" b="0"/>
            <wp:docPr id="44" name="Picture 14" descr="D:\Projek Mini KAnggara\Gambar\Arduino\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rduino\Utama.PNG"/>
                    <pic:cNvPicPr>
                      <a:picLocks noChangeAspect="1" noChangeArrowheads="1"/>
                    </pic:cNvPicPr>
                  </pic:nvPicPr>
                  <pic:blipFill>
                    <a:blip r:embed="rId78"/>
                    <a:srcRect/>
                    <a:stretch>
                      <a:fillRect/>
                    </a:stretch>
                  </pic:blipFill>
                  <pic:spPr bwMode="auto">
                    <a:xfrm>
                      <a:off x="0" y="0"/>
                      <a:ext cx="3421975" cy="1908000"/>
                    </a:xfrm>
                    <a:prstGeom prst="rect">
                      <a:avLst/>
                    </a:prstGeom>
                    <a:noFill/>
                    <a:ln w="9525">
                      <a:noFill/>
                      <a:miter lim="800000"/>
                      <a:headEnd/>
                      <a:tailEnd/>
                    </a:ln>
                  </pic:spPr>
                </pic:pic>
              </a:graphicData>
            </a:graphic>
          </wp:inline>
        </w:drawing>
      </w:r>
    </w:p>
    <w:p w:rsidR="007961D4" w:rsidRDefault="007961D4"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90194C">
        <w:rPr>
          <w:rFonts w:ascii="Times New Roman" w:hAnsi="Times New Roman" w:cs="Calibri"/>
          <w:sz w:val="24"/>
          <w:lang w:val="en-US"/>
        </w:rPr>
        <w:t>4.42</w:t>
      </w:r>
      <w:r w:rsidR="00BB5111">
        <w:rPr>
          <w:rFonts w:ascii="Times New Roman" w:hAnsi="Times New Roman" w:cs="Calibri"/>
          <w:sz w:val="24"/>
          <w:lang w:val="en-US"/>
        </w:rPr>
        <w:t>. Halaman awal Arduino IDE</w:t>
      </w:r>
    </w:p>
    <w:p w:rsidR="00E57E9E" w:rsidRDefault="003E6036" w:rsidP="00E57E9E">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Untuk dapat memasukan program ke dalam mikrokontroler pengguna harus memilih tipe/jenis dari board atau mikrokontroler yang akan digunakan.</w:t>
      </w:r>
    </w:p>
    <w:p w:rsidR="00CB21A3" w:rsidRDefault="00CB21A3" w:rsidP="00E57E9E">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3399255" cy="1908000"/>
            <wp:effectExtent l="19050" t="0" r="0" b="0"/>
            <wp:docPr id="45" name="Picture 15" descr="D:\Projek Mini KAnggara\Gambar\Arduino\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rduino\Board.png"/>
                    <pic:cNvPicPr>
                      <a:picLocks noChangeAspect="1" noChangeArrowheads="1"/>
                    </pic:cNvPicPr>
                  </pic:nvPicPr>
                  <pic:blipFill>
                    <a:blip r:embed="rId79"/>
                    <a:srcRect/>
                    <a:stretch>
                      <a:fillRect/>
                    </a:stretch>
                  </pic:blipFill>
                  <pic:spPr bwMode="auto">
                    <a:xfrm>
                      <a:off x="0" y="0"/>
                      <a:ext cx="3399255" cy="1908000"/>
                    </a:xfrm>
                    <a:prstGeom prst="rect">
                      <a:avLst/>
                    </a:prstGeom>
                    <a:noFill/>
                    <a:ln w="9525">
                      <a:noFill/>
                      <a:miter lim="800000"/>
                      <a:headEnd/>
                      <a:tailEnd/>
                    </a:ln>
                  </pic:spPr>
                </pic:pic>
              </a:graphicData>
            </a:graphic>
          </wp:inline>
        </w:drawing>
      </w:r>
    </w:p>
    <w:p w:rsidR="00E57E9E" w:rsidRPr="00E57E9E" w:rsidRDefault="0090194C"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3</w:t>
      </w:r>
      <w:r w:rsidR="00E57E9E">
        <w:rPr>
          <w:rFonts w:ascii="Times New Roman" w:hAnsi="Times New Roman" w:cs="Calibri"/>
          <w:sz w:val="24"/>
          <w:lang w:val="en-US"/>
        </w:rPr>
        <w:t xml:space="preserve">. Pemilihan </w:t>
      </w:r>
      <w:r w:rsidR="00E57E9E" w:rsidRPr="00E57E9E">
        <w:rPr>
          <w:rFonts w:ascii="Times New Roman" w:hAnsi="Times New Roman" w:cs="Calibri"/>
          <w:i/>
          <w:sz w:val="24"/>
          <w:lang w:val="en-US"/>
        </w:rPr>
        <w:t>Board</w:t>
      </w:r>
      <w:r w:rsidR="00E57E9E">
        <w:rPr>
          <w:rFonts w:ascii="Times New Roman" w:hAnsi="Times New Roman" w:cs="Calibri"/>
          <w:sz w:val="24"/>
          <w:lang w:val="en-US"/>
        </w:rPr>
        <w:t>/Mikrokontroler yang akan digunaka</w:t>
      </w:r>
    </w:p>
    <w:p w:rsidR="00796858" w:rsidRDefault="003E6036"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Pemilihan port tujuan juga berperan penting dalam proses upload program ke mikrokontroler agar tujuan ke mikrokontroler lebis spesifik.</w:t>
      </w:r>
    </w:p>
    <w:p w:rsidR="00796858" w:rsidRDefault="00CB21A3" w:rsidP="00796858">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2864258" cy="1908000"/>
            <wp:effectExtent l="19050" t="0" r="0" b="0"/>
            <wp:docPr id="46" name="Picture 16" descr="D:\Projek Mini KAnggara\Gambar\Arduino\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rduino\Port.png"/>
                    <pic:cNvPicPr>
                      <a:picLocks noChangeAspect="1" noChangeArrowheads="1"/>
                    </pic:cNvPicPr>
                  </pic:nvPicPr>
                  <pic:blipFill>
                    <a:blip r:embed="rId80"/>
                    <a:srcRect/>
                    <a:stretch>
                      <a:fillRect/>
                    </a:stretch>
                  </pic:blipFill>
                  <pic:spPr bwMode="auto">
                    <a:xfrm>
                      <a:off x="0" y="0"/>
                      <a:ext cx="2864258" cy="1908000"/>
                    </a:xfrm>
                    <a:prstGeom prst="rect">
                      <a:avLst/>
                    </a:prstGeom>
                    <a:noFill/>
                    <a:ln w="9525">
                      <a:noFill/>
                      <a:miter lim="800000"/>
                      <a:headEnd/>
                      <a:tailEnd/>
                    </a:ln>
                  </pic:spPr>
                </pic:pic>
              </a:graphicData>
            </a:graphic>
          </wp:inline>
        </w:drawing>
      </w:r>
    </w:p>
    <w:p w:rsidR="005D637A" w:rsidRDefault="003E6036" w:rsidP="00796858">
      <w:pPr>
        <w:pStyle w:val="ListParagraph"/>
        <w:spacing w:after="240" w:line="360" w:lineRule="auto"/>
        <w:ind w:left="1276"/>
        <w:contextualSpacing w:val="0"/>
        <w:jc w:val="center"/>
        <w:rPr>
          <w:rFonts w:ascii="Times New Roman" w:hAnsi="Times New Roman" w:cs="Calibri"/>
          <w:sz w:val="24"/>
          <w:lang w:val="en-US"/>
        </w:rPr>
      </w:pPr>
      <w:r w:rsidRPr="00796858">
        <w:rPr>
          <w:rFonts w:ascii="Times New Roman" w:hAnsi="Times New Roman" w:cs="Calibri"/>
          <w:sz w:val="24"/>
          <w:lang w:val="en-US"/>
        </w:rPr>
        <w:t>Gambar 4.</w:t>
      </w:r>
      <w:r w:rsidR="005D637A" w:rsidRPr="00796858">
        <w:rPr>
          <w:rFonts w:ascii="Times New Roman" w:hAnsi="Times New Roman" w:cs="Calibri"/>
          <w:sz w:val="24"/>
          <w:lang w:val="en-US"/>
        </w:rPr>
        <w:t>4</w:t>
      </w:r>
      <w:r w:rsidR="0090194C">
        <w:rPr>
          <w:rFonts w:ascii="Times New Roman" w:hAnsi="Times New Roman" w:cs="Calibri"/>
          <w:sz w:val="24"/>
          <w:lang w:val="en-US"/>
        </w:rPr>
        <w:t>4</w:t>
      </w:r>
      <w:r w:rsidRPr="00796858">
        <w:rPr>
          <w:rFonts w:ascii="Times New Roman" w:hAnsi="Times New Roman" w:cs="Calibri"/>
          <w:sz w:val="24"/>
          <w:lang w:val="en-US"/>
        </w:rPr>
        <w:t>. Pemilihan Port koneksi mikrokontroler</w:t>
      </w:r>
    </w:p>
    <w:p w:rsidR="00796858" w:rsidRPr="00796858" w:rsidRDefault="00796858"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lastRenderedPageBreak/>
        <w:t>Pada gambar 4.4</w:t>
      </w:r>
      <w:r w:rsidR="0090194C">
        <w:rPr>
          <w:rFonts w:ascii="Times New Roman" w:hAnsi="Times New Roman" w:cs="Calibri"/>
          <w:sz w:val="24"/>
          <w:lang w:val="en-US"/>
        </w:rPr>
        <w:t>5</w:t>
      </w:r>
      <w:r>
        <w:rPr>
          <w:rFonts w:ascii="Times New Roman" w:hAnsi="Times New Roman" w:cs="Calibri"/>
          <w:sz w:val="24"/>
          <w:lang w:val="en-US"/>
        </w:rPr>
        <w:t>. merupakan contoh kesalahan saat upload program dikarenakan Port koneksi ke mikrokontroler tidak terhubung atau belum terpilih.</w:t>
      </w:r>
    </w:p>
    <w:p w:rsidR="00CB21A3" w:rsidRDefault="00CB21A3" w:rsidP="00796858">
      <w:pPr>
        <w:pStyle w:val="ListParagraph"/>
        <w:spacing w:after="120" w:line="360" w:lineRule="auto"/>
        <w:ind w:left="128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481613" cy="2520000"/>
            <wp:effectExtent l="19050" t="0" r="0" b="0"/>
            <wp:docPr id="48" name="Picture 18" descr="D:\Projek Mini KAnggara\Gambar\Arduino\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rduino\Error.PNG"/>
                    <pic:cNvPicPr>
                      <a:picLocks noChangeAspect="1" noChangeArrowheads="1"/>
                    </pic:cNvPicPr>
                  </pic:nvPicPr>
                  <pic:blipFill>
                    <a:blip r:embed="rId81"/>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796858" w:rsidRPr="00796858" w:rsidRDefault="00796858" w:rsidP="001170C6">
      <w:pPr>
        <w:pStyle w:val="ListParagraph"/>
        <w:spacing w:after="240" w:line="360" w:lineRule="auto"/>
        <w:ind w:left="1287"/>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5</w:t>
      </w:r>
      <w:r>
        <w:rPr>
          <w:rFonts w:ascii="Times New Roman" w:hAnsi="Times New Roman" w:cs="Calibri"/>
          <w:sz w:val="24"/>
          <w:lang w:val="en-US"/>
        </w:rPr>
        <w:t xml:space="preserve">. Upload Program </w:t>
      </w:r>
      <w:r w:rsidRPr="00796858">
        <w:rPr>
          <w:rFonts w:ascii="Times New Roman" w:hAnsi="Times New Roman" w:cs="Calibri"/>
          <w:i/>
          <w:sz w:val="24"/>
          <w:lang w:val="en-US"/>
        </w:rPr>
        <w:t>error</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185ED1" w:rsidRDefault="00185ED1" w:rsidP="00185ED1">
      <w:pPr>
        <w:pStyle w:val="ListParagraph"/>
        <w:spacing w:after="120" w:line="360" w:lineRule="auto"/>
        <w:ind w:left="567" w:firstLine="720"/>
        <w:jc w:val="both"/>
        <w:rPr>
          <w:rFonts w:ascii="Times New Roman" w:hAnsi="Times New Roman" w:cs="Calibri"/>
          <w:sz w:val="24"/>
          <w:lang w:val="en-US"/>
        </w:rPr>
      </w:pPr>
      <w:r>
        <w:rPr>
          <w:rFonts w:ascii="Times New Roman" w:hAnsi="Times New Roman" w:cs="Calibri"/>
          <w:sz w:val="24"/>
          <w:lang w:val="en-US"/>
        </w:rPr>
        <w:t>Setelah Aplikasi Android selasai di buat maka pada bagian ini adalah tahapan instalasi aplikasi android.</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instal aplikasi android maka tahap pertama yang diperlukan adalah proses compile dan build file menjadi file dengan exstensi apk. Hal ini dapat di akses pada menu </w:t>
      </w:r>
      <w:r w:rsidRPr="00185ED1">
        <w:rPr>
          <w:rFonts w:ascii="Times New Roman" w:hAnsi="Times New Roman" w:cs="Calibri"/>
          <w:b/>
          <w:sz w:val="24"/>
          <w:lang w:val="en-US"/>
        </w:rPr>
        <w:t xml:space="preserve">Build </w:t>
      </w:r>
      <w:r>
        <w:rPr>
          <w:rFonts w:ascii="Times New Roman" w:hAnsi="Times New Roman" w:cs="Calibri"/>
          <w:sz w:val="24"/>
          <w:lang w:val="en-US"/>
        </w:rPr>
        <w:t>yang ada pada top bar lalu memilih untuk mengunduh file .apk.</w:t>
      </w:r>
    </w:p>
    <w:p w:rsidR="005B0EE7" w:rsidRDefault="00776EA4" w:rsidP="005F0DFF">
      <w:pPr>
        <w:pStyle w:val="ListParagraph"/>
        <w:spacing w:after="120" w:line="360" w:lineRule="auto"/>
        <w:ind w:left="164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750545" cy="1080000"/>
            <wp:effectExtent l="19050" t="0" r="2305"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srcRect/>
                    <a:stretch>
                      <a:fillRect/>
                    </a:stretch>
                  </pic:blipFill>
                  <pic:spPr bwMode="auto">
                    <a:xfrm>
                      <a:off x="0" y="0"/>
                      <a:ext cx="3750545" cy="108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3406909" cy="1080000"/>
            <wp:effectExtent l="19050" t="0" r="3041" b="0"/>
            <wp:docPr id="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srcRect/>
                    <a:stretch>
                      <a:fillRect/>
                    </a:stretch>
                  </pic:blipFill>
                  <pic:spPr bwMode="auto">
                    <a:xfrm>
                      <a:off x="0" y="0"/>
                      <a:ext cx="3406909" cy="1080000"/>
                    </a:xfrm>
                    <a:prstGeom prst="rect">
                      <a:avLst/>
                    </a:prstGeom>
                    <a:noFill/>
                    <a:ln w="9525">
                      <a:noFill/>
                      <a:miter lim="800000"/>
                      <a:headEnd/>
                      <a:tailEnd/>
                    </a:ln>
                  </pic:spPr>
                </pic:pic>
              </a:graphicData>
            </a:graphic>
          </wp:inline>
        </w:drawing>
      </w:r>
    </w:p>
    <w:p w:rsidR="00185ED1" w:rsidRDefault="00185ED1" w:rsidP="00185ED1">
      <w:pPr>
        <w:pStyle w:val="ListParagraph"/>
        <w:spacing w:after="240" w:line="360" w:lineRule="auto"/>
        <w:ind w:left="1644"/>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6</w:t>
      </w:r>
      <w:r>
        <w:rPr>
          <w:rFonts w:ascii="Times New Roman" w:hAnsi="Times New Roman" w:cs="Calibri"/>
          <w:sz w:val="24"/>
          <w:lang w:val="en-US"/>
        </w:rPr>
        <w:t>. Menu Build Pada top bar situs.</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lastRenderedPageBreak/>
        <w:t>Setelah proses compile selesai situs akan memberikan QR Code yang berisi link untuk mengunduh aplikasi yang siap untuk di install pada android.</w:t>
      </w:r>
    </w:p>
    <w:p w:rsidR="005B0EE7" w:rsidRDefault="00776EA4"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26543" cy="2520000"/>
            <wp:effectExtent l="19050" t="0" r="7057"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srcRect/>
                    <a:stretch>
                      <a:fillRect/>
                    </a:stretch>
                  </pic:blipFill>
                  <pic:spPr bwMode="auto">
                    <a:xfrm>
                      <a:off x="0" y="0"/>
                      <a:ext cx="2126543" cy="2520000"/>
                    </a:xfrm>
                    <a:prstGeom prst="rect">
                      <a:avLst/>
                    </a:prstGeom>
                    <a:noFill/>
                    <a:ln w="9525">
                      <a:noFill/>
                      <a:miter lim="800000"/>
                      <a:headEnd/>
                      <a:tailEnd/>
                    </a:ln>
                  </pic:spPr>
                </pic:pic>
              </a:graphicData>
            </a:graphic>
          </wp:inline>
        </w:drawing>
      </w:r>
    </w:p>
    <w:p w:rsidR="00185ED1" w:rsidRDefault="00185ED1" w:rsidP="00607EBF">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7</w:t>
      </w:r>
      <w:r>
        <w:rPr>
          <w:rFonts w:ascii="Times New Roman" w:hAnsi="Times New Roman" w:cs="Calibri"/>
          <w:sz w:val="24"/>
          <w:lang w:val="en-US"/>
        </w:rPr>
        <w:t>. QR Code yang berisikan link download aplikasi android.</w:t>
      </w:r>
    </w:p>
    <w:p w:rsidR="00185ED1" w:rsidRDefault="005F0DFF"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Setelah aplikasi terunduh pengguna dapat menginstallnya seperti aplikasi pada umumnya.</w:t>
      </w:r>
    </w:p>
    <w:p w:rsidR="00F03259" w:rsidRDefault="00AD5AA7" w:rsidP="00AD5AA7">
      <w:pPr>
        <w:pStyle w:val="ListParagraph"/>
        <w:spacing w:after="120" w:line="360" w:lineRule="auto"/>
        <w:ind w:left="1276"/>
        <w:jc w:val="center"/>
        <w:rPr>
          <w:rFonts w:ascii="Times New Roman" w:hAnsi="Times New Roman" w:cs="Calibri"/>
          <w:sz w:val="24"/>
          <w:lang w:val="en-US"/>
        </w:rPr>
      </w:pPr>
      <w:r w:rsidRPr="00AD5AA7">
        <w:rPr>
          <w:rFonts w:ascii="Times New Roman" w:hAnsi="Times New Roman" w:cs="Calibri"/>
          <w:noProof/>
          <w:sz w:val="24"/>
          <w:lang w:val="en-US"/>
        </w:rPr>
        <w:drawing>
          <wp:inline distT="0" distB="0" distL="0" distR="0">
            <wp:extent cx="1621466" cy="2880000"/>
            <wp:effectExtent l="19050" t="0" r="0" b="0"/>
            <wp:docPr id="107" name="Picture 52" descr="D:\Projek Mini KAnggara\Gambar\Aplikasi\Android\Screenshot_20190528-185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jek Mini KAnggara\Gambar\Aplikasi\Android\Screenshot_20190528-185111.png"/>
                    <pic:cNvPicPr>
                      <a:picLocks noChangeAspect="1" noChangeArrowheads="1"/>
                    </pic:cNvPicPr>
                  </pic:nvPicPr>
                  <pic:blipFill>
                    <a:blip r:embed="rId85"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18733" cy="2880000"/>
            <wp:effectExtent l="19050" t="0" r="517" b="0"/>
            <wp:docPr id="106" name="Picture 53" descr="D:\Projek Mini KAnggara\Gambar\Aplikasi\Android\Screenshot_20190528-18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jek Mini KAnggara\Gambar\Aplikasi\Android\Screenshot_20190528-185118.png"/>
                    <pic:cNvPicPr>
                      <a:picLocks noChangeAspect="1" noChangeArrowheads="1"/>
                    </pic:cNvPicPr>
                  </pic:nvPicPr>
                  <pic:blipFill>
                    <a:blip r:embed="rId86" cstate="print"/>
                    <a:srcRect/>
                    <a:stretch>
                      <a:fillRect/>
                    </a:stretch>
                  </pic:blipFill>
                  <pic:spPr bwMode="auto">
                    <a:xfrm>
                      <a:off x="0" y="0"/>
                      <a:ext cx="1618733"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21466" cy="2880000"/>
            <wp:effectExtent l="19050" t="0" r="0" b="0"/>
            <wp:docPr id="104" name="Picture 51" descr="D:\Projek Mini KAnggara\Gambar\Aplikasi\Android\Screenshot_20190528-185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jek Mini KAnggara\Gambar\Aplikasi\Android\Screenshot_20190528-185144.png"/>
                    <pic:cNvPicPr>
                      <a:picLocks noChangeAspect="1" noChangeArrowheads="1"/>
                    </pic:cNvPicPr>
                  </pic:nvPicPr>
                  <pic:blipFill>
                    <a:blip r:embed="rId87"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p>
    <w:p w:rsidR="005F0DFF" w:rsidRPr="00185ED1" w:rsidRDefault="005F0DFF"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8</w:t>
      </w:r>
      <w:r>
        <w:rPr>
          <w:rFonts w:ascii="Times New Roman" w:hAnsi="Times New Roman" w:cs="Calibri"/>
          <w:sz w:val="24"/>
          <w:lang w:val="en-US"/>
        </w:rPr>
        <w:t>. Instalasi aplikasi android</w:t>
      </w:r>
    </w:p>
    <w:p w:rsidR="00BF0FC9" w:rsidRPr="00766D1C" w:rsidRDefault="00BF0FC9" w:rsidP="00766D1C">
      <w:pPr>
        <w:spacing w:after="120" w:line="360" w:lineRule="auto"/>
        <w:rPr>
          <w:rFonts w:ascii="Times New Roman" w:hAnsi="Times New Roman" w:cs="Calibri"/>
          <w:b/>
          <w:sz w:val="24"/>
          <w:lang w:val="en-US"/>
        </w:rPr>
      </w:pP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88"/>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4413FE" w:rsidRDefault="00DC6B8A" w:rsidP="004413F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sz w:val="24"/>
          <w:lang w:val="en-US"/>
        </w:rPr>
        <w:t xml:space="preserve">Tabel 5.1. </w:t>
      </w:r>
      <w:r w:rsidR="00F15CFF">
        <w:rPr>
          <w:rFonts w:ascii="Times New Roman" w:hAnsi="Times New Roman" w:cs="Calibri"/>
          <w:b/>
          <w:sz w:val="24"/>
          <w:lang w:val="en-US"/>
        </w:rPr>
        <w:t>Bahan</w:t>
      </w:r>
      <w:r>
        <w:rPr>
          <w:rFonts w:ascii="Times New Roman" w:hAnsi="Times New Roman" w:cs="Calibri"/>
          <w:b/>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4413FE" w:rsidRDefault="004413FE" w:rsidP="004413FE">
      <w:pPr>
        <w:spacing w:after="120" w:line="360" w:lineRule="auto"/>
        <w:jc w:val="center"/>
        <w:rPr>
          <w:rFonts w:ascii="Times New Roman" w:hAnsi="Times New Roman" w:cs="Calibri"/>
          <w:b/>
          <w:sz w:val="24"/>
          <w:lang w:val="en-US"/>
        </w:rPr>
      </w:pPr>
      <w:r>
        <w:rPr>
          <w:rFonts w:ascii="Times New Roman" w:hAnsi="Times New Roman" w:cs="Calibri"/>
          <w:b/>
          <w:sz w:val="24"/>
          <w:lang w:val="en-US"/>
        </w:rPr>
        <w:t>Tabel 5.2</w:t>
      </w:r>
      <w:r w:rsidRPr="004413FE">
        <w:rPr>
          <w:rFonts w:ascii="Times New Roman" w:hAnsi="Times New Roman" w:cs="Calibri"/>
          <w:b/>
          <w:sz w:val="24"/>
          <w:lang w:val="en-US"/>
        </w:rPr>
        <w:t xml:space="preserve">. </w:t>
      </w:r>
      <w:r>
        <w:rPr>
          <w:rFonts w:ascii="Times New Roman" w:hAnsi="Times New Roman" w:cs="Calibri"/>
          <w:b/>
          <w:sz w:val="24"/>
          <w:lang w:val="en-US"/>
        </w:rPr>
        <w:t>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89"/>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Sistem Keamanan Sepeda Motor Berbasis SMS Gateway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8F612F" w:rsidRDefault="00653819" w:rsidP="00DC1948">
      <w:pPr>
        <w:pStyle w:val="ListParagraph"/>
        <w:numPr>
          <w:ilvl w:val="2"/>
          <w:numId w:val="16"/>
        </w:numPr>
        <w:spacing w:after="120" w:line="360" w:lineRule="auto"/>
        <w:ind w:left="1134" w:hanging="567"/>
        <w:jc w:val="both"/>
        <w:rPr>
          <w:rFonts w:ascii="Times New Roman" w:hAnsi="Times New Roman" w:cs="Calibri"/>
          <w:b/>
          <w:sz w:val="24"/>
          <w:lang w:val="en-US"/>
        </w:rPr>
      </w:pPr>
      <w:r w:rsidRPr="008F612F">
        <w:rPr>
          <w:rFonts w:ascii="Times New Roman" w:hAnsi="Times New Roman" w:cs="Calibri"/>
          <w:b/>
          <w:sz w:val="24"/>
          <w:lang w:val="en-US"/>
        </w:rPr>
        <w:t>Tampilan Hasil Perangkat</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410410" cy="2844000"/>
            <wp:effectExtent l="19050" t="0" r="0" b="0"/>
            <wp:docPr id="100" name="Picture 47" descr="D:\Projek Mini KAnggara\Gambar\HardWare\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jek Mini KAnggara\Gambar\HardWare\Top1.jpg"/>
                    <pic:cNvPicPr>
                      <a:picLocks noChangeAspect="1" noChangeArrowheads="1"/>
                    </pic:cNvPicPr>
                  </pic:nvPicPr>
                  <pic:blipFill>
                    <a:blip r:embed="rId90" cstate="print"/>
                    <a:srcRect/>
                    <a:stretch>
                      <a:fillRect/>
                    </a:stretch>
                  </pic:blipFill>
                  <pic:spPr bwMode="auto">
                    <a:xfrm>
                      <a:off x="0" y="0"/>
                      <a:ext cx="3410410" cy="2844000"/>
                    </a:xfrm>
                    <a:prstGeom prst="rect">
                      <a:avLst/>
                    </a:prstGeom>
                    <a:noFill/>
                    <a:ln w="9525">
                      <a:noFill/>
                      <a:miter lim="800000"/>
                      <a:headEnd/>
                      <a:tailEnd/>
                    </a:ln>
                  </pic:spPr>
                </pic:pic>
              </a:graphicData>
            </a:graphic>
          </wp:inline>
        </w:drawing>
      </w:r>
    </w:p>
    <w:p w:rsidR="008F612F" w:rsidRDefault="009A21DF" w:rsidP="00C36DD4">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1. Tampilan dari atas tanpa kesing</w:t>
      </w:r>
    </w:p>
    <w:p w:rsidR="00C36DD4" w:rsidRPr="009A21DF" w:rsidRDefault="00C36DD4" w:rsidP="0024538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Pada Gambar diatas merupakan hasil akhir dari prototype yang telah dipasang sekaligus direkatkan menggunakan timah pada PCB.</w:t>
      </w:r>
      <w:r w:rsidR="00EB0C93">
        <w:rPr>
          <w:rFonts w:ascii="Times New Roman" w:hAnsi="Times New Roman" w:cs="Calibri"/>
          <w:sz w:val="24"/>
          <w:lang w:val="en-US"/>
        </w:rPr>
        <w:t xml:space="preserve"> Peletakan Modul dan komponen dilakukan dengan mempertimbangkan faktor dimensi dari prototype dan wiring pada PCB sehingga diharapkan ukuran prototype dapat dibuat sekecil mungkin sehingga tidak me</w:t>
      </w:r>
      <w:r w:rsidR="005D5844">
        <w:rPr>
          <w:rFonts w:ascii="Times New Roman" w:hAnsi="Times New Roman" w:cs="Calibri"/>
          <w:sz w:val="24"/>
          <w:lang w:val="en-US"/>
        </w:rPr>
        <w:t>merlukan</w:t>
      </w:r>
      <w:r w:rsidR="00EB0C93">
        <w:rPr>
          <w:rFonts w:ascii="Times New Roman" w:hAnsi="Times New Roman" w:cs="Calibri"/>
          <w:sz w:val="24"/>
          <w:lang w:val="en-US"/>
        </w:rPr>
        <w:t xml:space="preserve"> banyak ruang pada sepeda motor</w:t>
      </w:r>
      <w:r w:rsidR="005D5844">
        <w:rPr>
          <w:rFonts w:ascii="Times New Roman" w:hAnsi="Times New Roman" w:cs="Calibri"/>
          <w:sz w:val="24"/>
          <w:lang w:val="en-US"/>
        </w:rPr>
        <w:t>. Untuk memperkuat sinyal antenna pada modul diletakan di luar rangkaian yaitu pada permukaan</w:t>
      </w:r>
      <w:r w:rsidR="0024538C">
        <w:rPr>
          <w:rFonts w:ascii="Times New Roman" w:hAnsi="Times New Roman" w:cs="Calibri"/>
          <w:sz w:val="24"/>
          <w:lang w:val="en-US"/>
        </w:rPr>
        <w:t xml:space="preserve"> </w:t>
      </w:r>
      <w:r w:rsidR="005D5844">
        <w:rPr>
          <w:rFonts w:ascii="Times New Roman" w:hAnsi="Times New Roman" w:cs="Calibri"/>
          <w:sz w:val="24"/>
          <w:lang w:val="en-US"/>
        </w:rPr>
        <w:t xml:space="preserve">tutup box sehinga sinyal lebuh muda diterima dan lebih kuat ditangkap </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lastRenderedPageBreak/>
        <w:t xml:space="preserve">Button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33500" cy="1386000"/>
            <wp:effectExtent l="19050" t="0" r="0" b="0"/>
            <wp:docPr id="101" name="Picture 48" descr="D:\Projek Mini KAnggara\Gambar\HardWare\Bu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jek Mini KAnggara\Gambar\HardWare\Butom.jpg"/>
                    <pic:cNvPicPr>
                      <a:picLocks noChangeAspect="1" noChangeArrowheads="1"/>
                    </pic:cNvPicPr>
                  </pic:nvPicPr>
                  <pic:blipFill>
                    <a:blip r:embed="rId91" cstate="print"/>
                    <a:srcRect/>
                    <a:stretch>
                      <a:fillRect/>
                    </a:stretch>
                  </pic:blipFill>
                  <pic:spPr bwMode="auto">
                    <a:xfrm>
                      <a:off x="0" y="0"/>
                      <a:ext cx="2733500" cy="1386000"/>
                    </a:xfrm>
                    <a:prstGeom prst="rect">
                      <a:avLst/>
                    </a:prstGeom>
                    <a:noFill/>
                    <a:ln w="9525">
                      <a:noFill/>
                      <a:miter lim="800000"/>
                      <a:headEnd/>
                      <a:tailEnd/>
                    </a:ln>
                  </pic:spPr>
                </pic:pic>
              </a:graphicData>
            </a:graphic>
          </wp:inline>
        </w:drawing>
      </w:r>
    </w:p>
    <w:p w:rsidR="00967EC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2. Tampilan bawah perangkat tanpa kesing</w:t>
      </w:r>
    </w:p>
    <w:p w:rsidR="0088635E" w:rsidRPr="0088635E" w:rsidRDefault="0088635E"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Jika dilihat dari Bawah akan tampak wiring yang menghubungkan setiap komponen menggunakan PCB, untuk mengatasi terjadinya korosi/pengaratan dilakukan pelapinas atau coating menggunakan spray bewarna </w:t>
      </w:r>
      <w:r w:rsidRPr="0088635E">
        <w:rPr>
          <w:rFonts w:ascii="Times New Roman" w:hAnsi="Times New Roman" w:cs="Calibri"/>
          <w:i/>
          <w:sz w:val="24"/>
          <w:lang w:val="en-US"/>
        </w:rPr>
        <w:t>clear</w:t>
      </w:r>
      <w:r>
        <w:rPr>
          <w:rFonts w:ascii="Times New Roman" w:hAnsi="Times New Roman" w:cs="Calibri"/>
          <w:i/>
          <w:sz w:val="24"/>
          <w:lang w:val="en-US"/>
        </w:rPr>
        <w:t xml:space="preserve"> </w:t>
      </w:r>
      <w:r>
        <w:rPr>
          <w:rFonts w:ascii="Times New Roman" w:hAnsi="Times New Roman" w:cs="Calibri"/>
          <w:sz w:val="24"/>
          <w:lang w:val="en-US"/>
        </w:rPr>
        <w:t>atau transparan.</w:t>
      </w:r>
    </w:p>
    <w:p w:rsidR="00D87EBF"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dengan casing </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81429" cy="1386000"/>
            <wp:effectExtent l="19050" t="0" r="0" b="0"/>
            <wp:docPr id="102" name="Picture 49" descr="D:\Projek Mini KAnggara\Gambar\HardWare\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jek Mini KAnggara\Gambar\HardWare\Top2.jpg"/>
                    <pic:cNvPicPr>
                      <a:picLocks noChangeAspect="1" noChangeArrowheads="1"/>
                    </pic:cNvPicPr>
                  </pic:nvPicPr>
                  <pic:blipFill>
                    <a:blip r:embed="rId92" cstate="print"/>
                    <a:srcRect/>
                    <a:stretch>
                      <a:fillRect/>
                    </a:stretch>
                  </pic:blipFill>
                  <pic:spPr bwMode="auto">
                    <a:xfrm>
                      <a:off x="0" y="0"/>
                      <a:ext cx="2781429" cy="1386000"/>
                    </a:xfrm>
                    <a:prstGeom prst="rect">
                      <a:avLst/>
                    </a:prstGeom>
                    <a:noFill/>
                    <a:ln w="9525">
                      <a:noFill/>
                      <a:miter lim="800000"/>
                      <a:headEnd/>
                      <a:tailEnd/>
                    </a:ln>
                  </pic:spPr>
                </pic:pic>
              </a:graphicData>
            </a:graphic>
          </wp:inline>
        </w:drawing>
      </w:r>
    </w:p>
    <w:p w:rsidR="009A21D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3. Tampilan atas perangat dengan kesing penutup</w:t>
      </w:r>
    </w:p>
    <w:p w:rsidR="0088635E" w:rsidRPr="009A21DF" w:rsidRDefault="007E45F8"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Gambar diatas menunjukan perangkat dari atas dimana urutan dari komponen yg terlihat adalah, kabel power, antena GPS, antena GSM, buzzer, dan kabel out dari relay yang mengarah ke sepeda motor.</w:t>
      </w:r>
    </w:p>
    <w:p w:rsidR="000D243C"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op View dengan casing tanpa penutup</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43714" cy="1386000"/>
            <wp:effectExtent l="19050" t="0" r="0" b="0"/>
            <wp:docPr id="103" name="Picture 50" descr="D:\Projek Mini KAnggara\Gambar\HardWare\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jek Mini KAnggara\Gambar\HardWare\Top3.jpg"/>
                    <pic:cNvPicPr>
                      <a:picLocks noChangeAspect="1" noChangeArrowheads="1"/>
                    </pic:cNvPicPr>
                  </pic:nvPicPr>
                  <pic:blipFill>
                    <a:blip r:embed="rId93" cstate="print"/>
                    <a:srcRect/>
                    <a:stretch>
                      <a:fillRect/>
                    </a:stretch>
                  </pic:blipFill>
                  <pic:spPr bwMode="auto">
                    <a:xfrm>
                      <a:off x="0" y="0"/>
                      <a:ext cx="2743714" cy="1386000"/>
                    </a:xfrm>
                    <a:prstGeom prst="rect">
                      <a:avLst/>
                    </a:prstGeom>
                    <a:noFill/>
                    <a:ln w="9525">
                      <a:noFill/>
                      <a:miter lim="800000"/>
                      <a:headEnd/>
                      <a:tailEnd/>
                    </a:ln>
                  </pic:spPr>
                </pic:pic>
              </a:graphicData>
            </a:graphic>
          </wp:inline>
        </w:drawing>
      </w:r>
    </w:p>
    <w:p w:rsidR="009A21DF" w:rsidRDefault="009A21DF" w:rsidP="00AC1E28">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4. Tampilan atas perangat tanpa kesing penutup</w:t>
      </w:r>
    </w:p>
    <w:p w:rsidR="00AC1E28" w:rsidRPr="00AC1E28"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lastRenderedPageBreak/>
        <w:t>Jika casing bagian atas pada gambar 6.3. dibuka akan tampak komponen yang ada di dalamnya seperti gambar 6.4. dimana komponen komponen tersebut telah terhubung pada papan PCB.</w:t>
      </w:r>
    </w:p>
    <w:p w:rsidR="009A21DF" w:rsidRDefault="009A21D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ampilan keseluruhan sebelum dipasang ke motor</w:t>
      </w:r>
    </w:p>
    <w:p w:rsidR="00967ECF" w:rsidRDefault="0088635E" w:rsidP="0088635E">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751842"/>
            <wp:effectExtent l="19050" t="0" r="0" b="0"/>
            <wp:docPr id="60" name="Picture 2" descr="D:\Projek Mini KAnggara\Gambar\HardWare\20190618_221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20190618_221536~1.jpg"/>
                    <pic:cNvPicPr>
                      <a:picLocks noChangeAspect="1" noChangeArrowheads="1"/>
                    </pic:cNvPicPr>
                  </pic:nvPicPr>
                  <pic:blipFill>
                    <a:blip r:embed="rId94" cstate="print"/>
                    <a:srcRect/>
                    <a:stretch>
                      <a:fillRect/>
                    </a:stretch>
                  </pic:blipFill>
                  <pic:spPr bwMode="auto">
                    <a:xfrm>
                      <a:off x="0" y="0"/>
                      <a:ext cx="2520000" cy="1751842"/>
                    </a:xfrm>
                    <a:prstGeom prst="rect">
                      <a:avLst/>
                    </a:prstGeom>
                    <a:noFill/>
                    <a:ln w="9525">
                      <a:noFill/>
                      <a:miter lim="800000"/>
                      <a:headEnd/>
                      <a:tailEnd/>
                    </a:ln>
                  </pic:spPr>
                </pic:pic>
              </a:graphicData>
            </a:graphic>
          </wp:inline>
        </w:drawing>
      </w:r>
    </w:p>
    <w:p w:rsidR="009A21DF" w:rsidRDefault="00967ECF" w:rsidP="00967ECF">
      <w:pPr>
        <w:pStyle w:val="ListParagraph"/>
        <w:spacing w:after="24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5. Perangkat sebelum terpasang ke sepeda motor</w:t>
      </w:r>
    </w:p>
    <w:p w:rsidR="00AC1E28" w:rsidRPr="00967ECF"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rupakan hasil dari prototype perangkat yang dibuat, dimana terdapat juga batrai LiPo 2 Cell 7,4 Volt dengan kapasitas </w:t>
      </w:r>
      <w:r w:rsidR="00F34E2B">
        <w:rPr>
          <w:rFonts w:ascii="Times New Roman" w:hAnsi="Times New Roman" w:cs="Calibri"/>
          <w:sz w:val="24"/>
          <w:lang w:val="en-US"/>
        </w:rPr>
        <w:t>850 mAh sebagai sumber daya utama pada perangkat ini.</w:t>
      </w:r>
    </w:p>
    <w:p w:rsidR="00E70646" w:rsidRDefault="009A21DF" w:rsidP="003B68B8">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Pemasangan ke sepeda motor</w:t>
      </w:r>
    </w:p>
    <w:p w:rsidR="00967ECF" w:rsidRDefault="00967ECF" w:rsidP="00967ECF">
      <w:pPr>
        <w:pStyle w:val="ListParagraph"/>
        <w:spacing w:after="120" w:line="360" w:lineRule="auto"/>
        <w:ind w:left="1134"/>
        <w:jc w:val="both"/>
        <w:rPr>
          <w:rFonts w:ascii="Times New Roman" w:hAnsi="Times New Roman" w:cs="Calibri"/>
          <w:b/>
          <w:sz w:val="24"/>
          <w:lang w:val="en-US"/>
        </w:rPr>
      </w:pPr>
    </w:p>
    <w:p w:rsidR="00767C7C" w:rsidRPr="003B68B8" w:rsidRDefault="00967ECF" w:rsidP="003B68B8">
      <w:pPr>
        <w:spacing w:after="240" w:line="360" w:lineRule="auto"/>
        <w:ind w:left="1134"/>
        <w:jc w:val="center"/>
        <w:rPr>
          <w:rFonts w:ascii="Times New Roman" w:hAnsi="Times New Roman" w:cs="Calibri"/>
          <w:sz w:val="24"/>
          <w:lang w:val="en-US"/>
        </w:rPr>
      </w:pPr>
      <w:r w:rsidRPr="00967ECF">
        <w:rPr>
          <w:rFonts w:ascii="Times New Roman" w:hAnsi="Times New Roman" w:cs="Calibri"/>
          <w:sz w:val="24"/>
          <w:lang w:val="en-US"/>
        </w:rPr>
        <w:t xml:space="preserve">Gambar </w:t>
      </w:r>
      <w:r w:rsidR="00C31EB1">
        <w:rPr>
          <w:rFonts w:ascii="Times New Roman" w:hAnsi="Times New Roman" w:cs="Calibri"/>
          <w:sz w:val="24"/>
          <w:lang w:val="en-US"/>
        </w:rPr>
        <w:t>6</w:t>
      </w:r>
      <w:r w:rsidRPr="00967ECF">
        <w:rPr>
          <w:rFonts w:ascii="Times New Roman" w:hAnsi="Times New Roman" w:cs="Calibri"/>
          <w:sz w:val="24"/>
          <w:lang w:val="en-US"/>
        </w:rPr>
        <w:t>.</w:t>
      </w:r>
      <w:r w:rsidR="00DA5496">
        <w:rPr>
          <w:rFonts w:ascii="Times New Roman" w:hAnsi="Times New Roman" w:cs="Calibri"/>
          <w:sz w:val="24"/>
          <w:lang w:val="en-US"/>
        </w:rPr>
        <w:t>6</w:t>
      </w:r>
      <w:r w:rsidRPr="00967ECF">
        <w:rPr>
          <w:rFonts w:ascii="Times New Roman" w:hAnsi="Times New Roman" w:cs="Calibri"/>
          <w:sz w:val="24"/>
          <w:lang w:val="en-US"/>
        </w:rPr>
        <w:t>. Perangkat sebelum terpasang ke sepeda motor</w:t>
      </w: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4E2DD4"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95" cstate="print"/>
                    <a:stretch>
                      <a:fillRect/>
                    </a:stretch>
                  </pic:blipFill>
                  <pic:spPr>
                    <a:xfrm>
                      <a:off x="0" y="0"/>
                      <a:ext cx="1440000" cy="2554691"/>
                    </a:xfrm>
                    <a:prstGeom prst="rect">
                      <a:avLst/>
                    </a:prstGeom>
                  </pic:spPr>
                </pic:pic>
              </a:graphicData>
            </a:graphic>
          </wp:inline>
        </w:drawing>
      </w:r>
    </w:p>
    <w:p w:rsidR="00D56D3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7</w:t>
      </w:r>
      <w:r w:rsidR="00D56D36" w:rsidRPr="002F4100">
        <w:rPr>
          <w:rFonts w:ascii="Times New Roman" w:hAnsi="Times New Roman" w:cs="Calibri"/>
          <w:sz w:val="24"/>
          <w:lang w:val="en-US"/>
        </w:rPr>
        <w:t xml:space="preserve">. </w:t>
      </w:r>
      <w:r>
        <w:rPr>
          <w:rFonts w:ascii="Times New Roman" w:hAnsi="Times New Roman" w:cs="Calibri"/>
          <w:sz w:val="24"/>
          <w:lang w:val="en-US"/>
        </w:rPr>
        <w:t>Icon Aplikasi android</w:t>
      </w:r>
    </w:p>
    <w:p w:rsidR="00835409" w:rsidRPr="002F4100" w:rsidRDefault="00835409" w:rsidP="00835409">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Gambar 6.7. merupakan icon dari aplikasi yang telah dipasang pada perangkat android sebelumnya.</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6" cstate="print"/>
                    <a:stretch>
                      <a:fillRect/>
                    </a:stretch>
                  </pic:blipFill>
                  <pic:spPr>
                    <a:xfrm>
                      <a:off x="0" y="0"/>
                      <a:ext cx="1440000" cy="2559015"/>
                    </a:xfrm>
                    <a:prstGeom prst="rect">
                      <a:avLst/>
                    </a:prstGeom>
                  </pic:spPr>
                </pic:pic>
              </a:graphicData>
            </a:graphic>
          </wp:inline>
        </w:drawing>
      </w:r>
    </w:p>
    <w:p w:rsidR="00DA5496" w:rsidRDefault="00DA5496" w:rsidP="00DA549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8. Halaman awal/login page</w:t>
      </w:r>
    </w:p>
    <w:p w:rsidR="00835409" w:rsidRDefault="00835409" w:rsidP="00835409">
      <w:pPr>
        <w:pStyle w:val="ListParagraph"/>
        <w:spacing w:after="120" w:line="360" w:lineRule="auto"/>
        <w:ind w:left="567"/>
        <w:jc w:val="both"/>
        <w:rPr>
          <w:rFonts w:ascii="Times New Roman" w:hAnsi="Times New Roman" w:cs="Calibri"/>
          <w:b/>
          <w:sz w:val="24"/>
          <w:lang w:val="en-US"/>
        </w:rPr>
      </w:pPr>
      <w:r>
        <w:rPr>
          <w:rFonts w:ascii="Times New Roman" w:hAnsi="Times New Roman" w:cs="Calibri"/>
          <w:sz w:val="24"/>
          <w:lang w:val="en-US"/>
        </w:rPr>
        <w:t>Untuk melanjutkan ke halaman utama aplikasi pengguna terlebih dahulu memilih jenis login, yaitu sebagai tamu atau admin. Jika pengguna ingin masuk sebagi admin maka harus mengisi username dan password pada kolom yang ada lalu menekan tombol “Masuk”.</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1379312" cy="3060000"/>
            <wp:effectExtent l="19050" t="0" r="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97" cstate="print"/>
                    <a:stretch>
                      <a:fillRect/>
                    </a:stretch>
                  </pic:blipFill>
                  <pic:spPr>
                    <a:xfrm>
                      <a:off x="0" y="0"/>
                      <a:ext cx="1379312" cy="306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6.9. Halaman Menu untuk </w:t>
      </w:r>
      <w:r w:rsidRPr="00DA5496">
        <w:rPr>
          <w:rFonts w:ascii="Times New Roman" w:hAnsi="Times New Roman" w:cs="Calibri"/>
          <w:i/>
          <w:sz w:val="24"/>
          <w:lang w:val="en-US"/>
        </w:rPr>
        <w:t>guest</w:t>
      </w:r>
      <w:r>
        <w:rPr>
          <w:rFonts w:ascii="Times New Roman" w:hAnsi="Times New Roman" w:cs="Calibri"/>
          <w:sz w:val="24"/>
          <w:lang w:val="en-US"/>
        </w:rPr>
        <w:t>/tamu</w:t>
      </w:r>
    </w:p>
    <w:p w:rsidR="00835409" w:rsidRPr="00DA5496" w:rsidRDefault="00835409" w:rsidP="00966EF7">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Pada halaman menu guest penggua tidak mendapatkan semua f</w:t>
      </w:r>
      <w:r w:rsidR="00966EF7">
        <w:rPr>
          <w:rFonts w:ascii="Times New Roman" w:hAnsi="Times New Roman" w:cs="Calibri"/>
          <w:sz w:val="24"/>
          <w:lang w:val="en-US"/>
        </w:rPr>
        <w:t>hk</w:t>
      </w:r>
      <w:r>
        <w:rPr>
          <w:rFonts w:ascii="Times New Roman" w:hAnsi="Times New Roman" w:cs="Calibri"/>
          <w:sz w:val="24"/>
          <w:lang w:val="en-US"/>
        </w:rPr>
        <w:t>itur dari aplikasi dan perangkat, fitur yang ada di halaman ini juga dibatasi.</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223205" cy="3024000"/>
            <wp:effectExtent l="19050" t="0" r="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98" cstate="print"/>
                    <a:stretch>
                      <a:fillRect/>
                    </a:stretch>
                  </pic:blipFill>
                  <pic:spPr>
                    <a:xfrm>
                      <a:off x="0" y="0"/>
                      <a:ext cx="1223205" cy="3024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0. Halaman menu untuk admin</w:t>
      </w:r>
    </w:p>
    <w:p w:rsidR="00835409" w:rsidRDefault="00835409" w:rsidP="00835409">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Berbeda dengan menu tamu, pada halaman admin fitur yang akan didapatkan oleh pengguna lebih lengkap seperti Update GPS, On/Off Mesin, On/Off Accu, Alarm, dsb.</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1440000" cy="2559015"/>
            <wp:effectExtent l="19050" t="0" r="7800"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99" cstate="print"/>
                    <a:stretch>
                      <a:fillRect/>
                    </a:stretch>
                  </pic:blipFill>
                  <pic:spPr>
                    <a:xfrm>
                      <a:off x="0" y="0"/>
                      <a:ext cx="1440000" cy="2559015"/>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1. Halaman untuk menu bantuan</w:t>
      </w:r>
    </w:p>
    <w:p w:rsidR="00D72DD7" w:rsidRPr="00835409" w:rsidRDefault="00835409" w:rsidP="00835409">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Gambar 6.11. merupakan menu bantuan dari aplikasi yang dapat menjadi panduan untuk pengguna dalam penggunaan aplikasi.</w:t>
      </w: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BC3C7C" w:rsidRDefault="00BC3C7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Prototype</w:t>
      </w:r>
    </w:p>
    <w:p w:rsidR="00024C67" w:rsidRDefault="007F1686" w:rsidP="003C5966">
      <w:pPr>
        <w:pStyle w:val="ListParagraph"/>
        <w:numPr>
          <w:ilvl w:val="0"/>
          <w:numId w:val="42"/>
        </w:numPr>
        <w:spacing w:after="120" w:line="360" w:lineRule="auto"/>
        <w:ind w:left="1418" w:hanging="284"/>
        <w:rPr>
          <w:rFonts w:ascii="Times New Roman" w:hAnsi="Times New Roman" w:cs="Calibri"/>
          <w:b/>
          <w:sz w:val="24"/>
          <w:lang w:val="en-US"/>
        </w:rPr>
      </w:pPr>
      <w:r>
        <w:rPr>
          <w:rFonts w:ascii="Times New Roman" w:hAnsi="Times New Roman" w:cs="Calibri"/>
          <w:b/>
          <w:sz w:val="24"/>
          <w:lang w:val="en-US"/>
        </w:rPr>
        <w:t xml:space="preserve">Tegangan Kerja Setiap </w:t>
      </w:r>
      <w:r w:rsidR="003C5966">
        <w:rPr>
          <w:rFonts w:ascii="Times New Roman" w:hAnsi="Times New Roman" w:cs="Calibri"/>
          <w:b/>
          <w:sz w:val="24"/>
          <w:lang w:val="en-US"/>
        </w:rPr>
        <w:t>Modul</w:t>
      </w:r>
    </w:p>
    <w:p w:rsidR="003C5966"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Arduno Pro Mini</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E503E2">
        <w:rPr>
          <w:rFonts w:ascii="Times New Roman" w:hAnsi="Times New Roman" w:cs="Calibri"/>
          <w:sz w:val="24"/>
          <w:lang w:val="en-US"/>
        </w:rPr>
        <w:t>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SM SIM 800L</w:t>
      </w:r>
      <w:r w:rsidR="00D83EC5">
        <w:rPr>
          <w:rFonts w:ascii="Times New Roman" w:hAnsi="Times New Roman" w:cs="Calibri"/>
          <w:sz w:val="24"/>
          <w:lang w:val="en-US"/>
        </w:rPr>
        <w:fldChar w:fldCharType="begin" w:fldLock="1"/>
      </w:r>
      <w:r w:rsidR="00D83EC5">
        <w:rPr>
          <w:rFonts w:ascii="Times New Roman" w:hAnsi="Times New Roman" w:cs="Calibri"/>
          <w:sz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operties":{"noteIndex":0},"schema":"https://github.com/citation-style-language/schema/raw/master/csl-citation.json"}</w:instrText>
      </w:r>
      <w:r w:rsidR="00D83EC5">
        <w:rPr>
          <w:rFonts w:ascii="Times New Roman" w:hAnsi="Times New Roman" w:cs="Calibri"/>
          <w:sz w:val="24"/>
          <w:lang w:val="en-US"/>
        </w:rPr>
        <w:fldChar w:fldCharType="separate"/>
      </w:r>
      <w:r w:rsidR="00D83EC5" w:rsidRPr="00D83EC5">
        <w:rPr>
          <w:rFonts w:ascii="Times New Roman" w:hAnsi="Times New Roman" w:cs="Calibri"/>
          <w:noProof/>
          <w:sz w:val="24"/>
          <w:lang w:val="en-US"/>
        </w:rPr>
        <w:t>[16]</w:t>
      </w:r>
      <w:r w:rsidR="00D83EC5">
        <w:rPr>
          <w:rFonts w:ascii="Times New Roman" w:hAnsi="Times New Roman" w:cs="Calibri"/>
          <w:sz w:val="24"/>
          <w:lang w:val="en-US"/>
        </w:rPr>
        <w:fldChar w:fldCharType="end"/>
      </w:r>
    </w:p>
    <w:p w:rsidR="002553DB" w:rsidRDefault="00D83EC5" w:rsidP="002553DB">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3.4 V s.d 4.2</w:t>
      </w:r>
      <w:r w:rsidR="002553DB">
        <w:rPr>
          <w:rFonts w:ascii="Times New Roman" w:hAnsi="Times New Roman" w:cs="Calibri"/>
          <w:sz w:val="24"/>
          <w:lang w:val="en-US"/>
        </w:rPr>
        <w:t xml:space="preserve"> V</w:t>
      </w:r>
    </w:p>
    <w:p w:rsidR="002553DB" w:rsidRPr="002553DB" w:rsidRDefault="002553DB" w:rsidP="002553DB">
      <w:pPr>
        <w:pStyle w:val="ListParagraph"/>
        <w:tabs>
          <w:tab w:val="left" w:pos="3686"/>
        </w:tabs>
        <w:spacing w:after="120" w:line="360" w:lineRule="auto"/>
        <w:ind w:left="1854"/>
        <w:rPr>
          <w:rFonts w:ascii="Times New Roman" w:hAnsi="Times New Roman" w:cs="Calibri"/>
          <w:sz w:val="24"/>
          <w:lang w:val="en-US"/>
        </w:rPr>
      </w:pPr>
      <w:r w:rsidRPr="002553DB">
        <w:rPr>
          <w:rFonts w:ascii="Times New Roman" w:hAnsi="Times New Roman" w:cs="Calibri"/>
          <w:sz w:val="24"/>
          <w:lang w:val="en-US"/>
        </w:rPr>
        <w:t>Arus Saat bekerja</w:t>
      </w:r>
      <w:r>
        <w:rPr>
          <w:rFonts w:ascii="Times New Roman" w:hAnsi="Times New Roman" w:cs="Calibri"/>
          <w:sz w:val="24"/>
          <w:lang w:val="en-US"/>
        </w:rPr>
        <w:tab/>
      </w:r>
      <w:r w:rsidRPr="002553DB">
        <w:rPr>
          <w:rFonts w:ascii="Times New Roman" w:hAnsi="Times New Roman" w:cs="Calibri"/>
          <w:sz w:val="24"/>
          <w:lang w:val="en-US"/>
        </w:rPr>
        <w:t xml:space="preserve">: </w:t>
      </w:r>
      <w:r w:rsidR="00D83EC5">
        <w:rPr>
          <w:rFonts w:ascii="Times New Roman" w:hAnsi="Times New Roman" w:cs="Calibri"/>
          <w:sz w:val="24"/>
          <w:lang w:val="en-US"/>
        </w:rPr>
        <w:t>2</w:t>
      </w:r>
      <w:r w:rsidRPr="002553DB">
        <w:rPr>
          <w:rFonts w:ascii="Times New Roman" w:hAnsi="Times New Roman" w:cs="Calibri"/>
          <w:sz w:val="24"/>
          <w:lang w:val="en-US"/>
        </w:rPr>
        <w:t>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PS Ublox Neo 6M</w:t>
      </w:r>
    </w:p>
    <w:p w:rsidR="002553DB" w:rsidRDefault="002553DB"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2553DB" w:rsidRPr="002553DB" w:rsidRDefault="002553DB" w:rsidP="002553DB">
      <w:pPr>
        <w:pStyle w:val="ListParagraph"/>
        <w:tabs>
          <w:tab w:val="left" w:pos="3686"/>
        </w:tabs>
        <w:spacing w:after="120" w:line="360" w:lineRule="auto"/>
        <w:ind w:left="1701"/>
        <w:rPr>
          <w:rFonts w:ascii="Times New Roman" w:hAnsi="Times New Roman" w:cs="Calibri"/>
          <w:sz w:val="24"/>
          <w:lang w:val="en-US"/>
        </w:rPr>
      </w:pPr>
      <w:r w:rsidRPr="002553DB">
        <w:rPr>
          <w:rFonts w:ascii="Times New Roman" w:hAnsi="Times New Roman" w:cs="Calibri"/>
          <w:sz w:val="24"/>
          <w:lang w:val="en-US"/>
        </w:rPr>
        <w:t xml:space="preserve">Arus Saat bekerja </w:t>
      </w:r>
      <w:r w:rsidRPr="002553DB">
        <w:rPr>
          <w:rFonts w:ascii="Times New Roman" w:hAnsi="Times New Roman" w:cs="Calibri"/>
          <w:sz w:val="24"/>
          <w:lang w:val="en-US"/>
        </w:rPr>
        <w:tab/>
        <w:t>: 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Relay</w:t>
      </w:r>
    </w:p>
    <w:p w:rsidR="002E6819" w:rsidRDefault="002553DB"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2553DB" w:rsidRPr="002E6819" w:rsidRDefault="002553DB" w:rsidP="002E6819">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Saat bekerja </w:t>
      </w:r>
      <w:r w:rsidRPr="002E6819">
        <w:rPr>
          <w:rFonts w:ascii="Times New Roman" w:hAnsi="Times New Roman" w:cs="Calibri"/>
          <w:sz w:val="24"/>
          <w:lang w:val="en-US"/>
        </w:rPr>
        <w:tab/>
        <w:t>: 40 mA</w:t>
      </w:r>
    </w:p>
    <w:p w:rsidR="002553DB" w:rsidRDefault="008D579C" w:rsidP="002553DB">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IC 7805</w:t>
      </w:r>
    </w:p>
    <w:p w:rsidR="002E6819" w:rsidRDefault="002553DB"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2553DB" w:rsidRPr="002E6819" w:rsidRDefault="002553DB" w:rsidP="002E6819">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lastRenderedPageBreak/>
        <w:t xml:space="preserve">Arus Saat bekerja </w:t>
      </w:r>
      <w:r w:rsidRPr="002E6819">
        <w:rPr>
          <w:rFonts w:ascii="Times New Roman" w:hAnsi="Times New Roman" w:cs="Calibri"/>
          <w:sz w:val="24"/>
          <w:lang w:val="en-US"/>
        </w:rPr>
        <w:tab/>
        <w:t>: 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uzzer</w:t>
      </w:r>
    </w:p>
    <w:p w:rsidR="002E6819" w:rsidRDefault="002553DB"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2553DB" w:rsidRPr="002E6819" w:rsidRDefault="002553DB" w:rsidP="002E6819">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Saat bekerja </w:t>
      </w:r>
      <w:r w:rsidRPr="002E6819">
        <w:rPr>
          <w:rFonts w:ascii="Times New Roman" w:hAnsi="Times New Roman" w:cs="Calibri"/>
          <w:sz w:val="24"/>
          <w:lang w:val="en-US"/>
        </w:rPr>
        <w:tab/>
        <w:t>: 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p>
    <w:p w:rsidR="003C5966" w:rsidRDefault="003C5966" w:rsidP="007F1686">
      <w:pPr>
        <w:pStyle w:val="ListParagraph"/>
        <w:numPr>
          <w:ilvl w:val="0"/>
          <w:numId w:val="42"/>
        </w:numPr>
        <w:spacing w:after="120" w:line="360" w:lineRule="auto"/>
        <w:rPr>
          <w:rFonts w:ascii="Times New Roman" w:hAnsi="Times New Roman" w:cs="Calibri"/>
          <w:b/>
          <w:sz w:val="24"/>
          <w:lang w:val="en-US"/>
        </w:rPr>
      </w:pP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73181C">
        <w:rPr>
          <w:rFonts w:ascii="Times New Roman" w:hAnsi="Times New Roman" w:cs="Calibri"/>
          <w:sz w:val="24"/>
          <w:lang w:val="en-US"/>
        </w:rPr>
        <w:t xml:space="preserve"> </w:t>
      </w:r>
      <w:r w:rsidR="0073181C">
        <w:rPr>
          <w:rFonts w:ascii="Times New Roman" w:hAnsi="Times New Roman" w:cs="Calibri"/>
          <w:sz w:val="24"/>
          <w:lang w:val="en-US"/>
        </w:rPr>
        <w:tab/>
        <w:t>(6.1)</w:t>
      </w:r>
    </w:p>
    <w:p w:rsidR="00CE2A38" w:rsidRDefault="004E2DD4" w:rsidP="009413E9">
      <w:pPr>
        <w:spacing w:after="120" w:line="360" w:lineRule="auto"/>
        <w:ind w:left="2835"/>
        <w:jc w:val="both"/>
        <w:rPr>
          <w:rFonts w:ascii="Times New Roman" w:hAnsi="Times New Roman" w:cs="Calibri"/>
          <w:sz w:val="24"/>
          <w:lang w:val="en-US"/>
        </w:rPr>
      </w:pPr>
      <m:oMath>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73181C">
        <w:rPr>
          <w:rFonts w:ascii="Times New Roman" w:hAnsi="Times New Roman" w:cs="Calibri"/>
          <w:sz w:val="24"/>
          <w:lang w:val="en-US"/>
        </w:rPr>
        <w:tab/>
        <w:t>(6.2)</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7332B5" w:rsidRPr="007332B5" w:rsidRDefault="00DB6877" w:rsidP="007332B5">
      <w:pPr>
        <w:spacing w:after="240" w:line="360" w:lineRule="auto"/>
        <w:ind w:left="2835"/>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7332B5" w:rsidRDefault="007332B5" w:rsidP="007332B5">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6.12. berikut menunjukan grafik respon dari perangkat terhadap jarak kirim dalam satuan detik dan meter, dimana perangkat membutuhkan waktu 6 sampai dengan 10 deting untuk memprosess perintah yang dikirimkan oleh pengguna. Dan dari hasil yang didapat </w:t>
      </w:r>
      <w:r w:rsidR="00E50732">
        <w:rPr>
          <w:rFonts w:ascii="Times New Roman" w:hAnsi="Times New Roman" w:cs="Calibri"/>
          <w:sz w:val="24"/>
          <w:lang w:val="en-US"/>
        </w:rPr>
        <w:t>jarak pengiriman SMS tidak menunjukan perbedaan yan sigifikan bahkan memiliki hasi yang sama antara jarak 100m, 1km, dan 5km.</w:t>
      </w: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258" cy="3200400"/>
            <wp:effectExtent l="19050" t="0" r="26442"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7332B5" w:rsidRDefault="007332B5" w:rsidP="00313E9C">
      <w:pPr>
        <w:pStyle w:val="ListParagraph"/>
        <w:spacing w:after="0" w:line="360" w:lineRule="auto"/>
        <w:ind w:left="1134"/>
        <w:jc w:val="center"/>
        <w:rPr>
          <w:rFonts w:ascii="Times New Roman" w:hAnsi="Times New Roman" w:cs="Calibri"/>
          <w:sz w:val="24"/>
          <w:lang w:val="en-US"/>
        </w:rPr>
      </w:pPr>
      <w:r w:rsidRPr="007332B5">
        <w:rPr>
          <w:rFonts w:ascii="Times New Roman" w:hAnsi="Times New Roman" w:cs="Calibri"/>
          <w:sz w:val="24"/>
          <w:lang w:val="en-US"/>
        </w:rPr>
        <w:lastRenderedPageBreak/>
        <w:t xml:space="preserve">Gambar </w:t>
      </w:r>
      <w:r>
        <w:rPr>
          <w:rFonts w:ascii="Times New Roman" w:hAnsi="Times New Roman" w:cs="Calibri"/>
          <w:sz w:val="24"/>
          <w:lang w:val="en-US"/>
        </w:rPr>
        <w:t>6.12. Grafik Respon time terhadap jarak</w:t>
      </w:r>
    </w:p>
    <w:p w:rsidR="00F80764" w:rsidRPr="007332B5" w:rsidRDefault="00F80764" w:rsidP="00313E9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rafik diatas menunjukan respons time perangkat terhadap jarak pengiriman, pengujian dilakukan oleh dua orang yang menggunakan komunikasi via telepon suara dengan harapan </w:t>
      </w:r>
      <w:r w:rsidRPr="00313E9C">
        <w:rPr>
          <w:rFonts w:ascii="Times New Roman" w:hAnsi="Times New Roman" w:cs="Calibri"/>
          <w:i/>
          <w:sz w:val="24"/>
          <w:lang w:val="en-US"/>
        </w:rPr>
        <w:t>delay</w:t>
      </w:r>
      <w:r>
        <w:rPr>
          <w:rFonts w:ascii="Times New Roman" w:hAnsi="Times New Roman" w:cs="Calibri"/>
          <w:sz w:val="24"/>
          <w:lang w:val="en-US"/>
        </w:rPr>
        <w:t xml:space="preserve"> antara pengiriman perintah dan hasil</w:t>
      </w:r>
      <w:r w:rsidR="00313E9C">
        <w:rPr>
          <w:rFonts w:ascii="Times New Roman" w:hAnsi="Times New Roman" w:cs="Calibri"/>
          <w:sz w:val="24"/>
          <w:lang w:val="en-US"/>
        </w:rPr>
        <w:t>/</w:t>
      </w:r>
      <w:r w:rsidR="00313E9C" w:rsidRPr="00313E9C">
        <w:rPr>
          <w:rFonts w:ascii="Times New Roman" w:hAnsi="Times New Roman" w:cs="Calibri"/>
          <w:i/>
          <w:sz w:val="24"/>
          <w:lang w:val="en-US"/>
        </w:rPr>
        <w:t>respon</w:t>
      </w:r>
      <w:r>
        <w:rPr>
          <w:rFonts w:ascii="Times New Roman" w:hAnsi="Times New Roman" w:cs="Calibri"/>
          <w:sz w:val="24"/>
          <w:lang w:val="en-US"/>
        </w:rPr>
        <w:t xml:space="preserve"> pada perangkat dapat diketahui secara langsung. </w:t>
      </w:r>
      <w:r w:rsidR="00006EF4">
        <w:rPr>
          <w:rFonts w:ascii="Times New Roman" w:hAnsi="Times New Roman" w:cs="Calibri"/>
          <w:sz w:val="24"/>
          <w:lang w:val="en-US"/>
        </w:rPr>
        <w:t>Dimana waktu yang dibutuhkan adalah sekitar 6 sampai dengan 10 detik</w:t>
      </w:r>
      <w:r w:rsidR="000841BA">
        <w:rPr>
          <w:rFonts w:ascii="Times New Roman" w:hAnsi="Times New Roman" w:cs="Calibri"/>
          <w:sz w:val="24"/>
          <w:lang w:val="en-US"/>
        </w:rPr>
        <w:t>.</w:t>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258" cy="3200400"/>
            <wp:effectExtent l="19050" t="0" r="26442" b="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7332B5" w:rsidRDefault="007332B5" w:rsidP="007332B5">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6.13. Grafik umpan balik perangkat terhadap waktu</w:t>
      </w:r>
    </w:p>
    <w:p w:rsidR="009427B3" w:rsidRPr="00E00478" w:rsidRDefault="007332B5" w:rsidP="00E00478">
      <w:pPr>
        <w:pStyle w:val="ListParagraph"/>
        <w:spacing w:after="120" w:line="360" w:lineRule="auto"/>
        <w:ind w:left="1134"/>
        <w:jc w:val="both"/>
        <w:rPr>
          <w:rFonts w:ascii="Times New Roman" w:hAnsi="Times New Roman" w:cs="Calibri"/>
          <w:sz w:val="24"/>
          <w:lang w:val="en-US"/>
        </w:rPr>
      </w:pPr>
      <w:r>
        <w:rPr>
          <w:rFonts w:ascii="Times New Roman" w:hAnsi="Times New Roman" w:cs="Calibri"/>
          <w:sz w:val="24"/>
          <w:lang w:val="en-US"/>
        </w:rPr>
        <w:t>Pada gambar 6.13. menunjukan grafik feedback yang diberikan oleh aplikasi berdasarkan jarak antara aplikasi android dengan perangkat. Dalam hal ini jarak pengiriman tidak begitu berpengaruh terhadap feedback yang diberikan oleh aplikasi.</w:t>
      </w:r>
      <w:r w:rsidR="005C2B2A">
        <w:rPr>
          <w:rFonts w:ascii="Times New Roman" w:hAnsi="Times New Roman" w:cs="Calibri"/>
          <w:sz w:val="24"/>
          <w:lang w:val="en-US"/>
        </w:rPr>
        <w:t xml:space="preserve"> Rata rata waktu yang dubutuhkan agar pesan dapat diterima kembali oleh aplikasi adalah 16.16 detik, dimana waktu tercepat adalah 14 detik dan respon paling lama yaitu saat melakukan restart perangkat yang waktu 21 detik untuk dapat beroperasi kembali.</w:t>
      </w: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102"/>
          <w:footerReference w:type="default" r:id="rId103"/>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aat sistem dimatikan dengan paksa maka kelistrikan pada sepeda motor akan terputus sepenuhnya.</w:t>
      </w:r>
    </w:p>
    <w:p w:rsidR="00A4732B" w:rsidRPr="000B028C" w:rsidRDefault="00FA0236"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FA0236">
        <w:rPr>
          <w:rFonts w:ascii="Times New Roman" w:hAnsi="Times New Roman"/>
          <w:iCs/>
          <w:sz w:val="24"/>
          <w:szCs w:val="23"/>
          <w:lang w:val="en-US"/>
        </w:rPr>
        <w:t>Sistem ini hanya dapat</w:t>
      </w:r>
      <w:r>
        <w:rPr>
          <w:rFonts w:ascii="Times New Roman" w:hAnsi="Times New Roman"/>
          <w:iCs/>
          <w:sz w:val="24"/>
          <w:szCs w:val="23"/>
          <w:lang w:val="en-US"/>
        </w:rPr>
        <w:t xml:space="preserve"> digunakan </w:t>
      </w:r>
      <w:r w:rsidR="00A4732B">
        <w:rPr>
          <w:rFonts w:ascii="Times New Roman" w:hAnsi="Times New Roman"/>
          <w:iCs/>
          <w:sz w:val="24"/>
          <w:szCs w:val="23"/>
          <w:lang w:val="en-US"/>
        </w:rPr>
        <w:t>oleh user yang memiliki aplikasi dan hak aksesnya untuk mengendalikan sistem keamanan pada sepeda motor.</w:t>
      </w:r>
    </w:p>
    <w:p w:rsidR="000B028C" w:rsidRPr="000B028C"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Aplikasi pada sisi pengguna menggunakan layanan sms u</w:t>
      </w:r>
      <w:r w:rsidR="007400E7">
        <w:rPr>
          <w:rFonts w:ascii="Times New Roman" w:hAnsi="Times New Roman"/>
          <w:iCs/>
          <w:sz w:val="24"/>
          <w:szCs w:val="23"/>
          <w:lang w:val="en-US"/>
        </w:rPr>
        <w:t>n</w:t>
      </w:r>
      <w:r>
        <w:rPr>
          <w:rFonts w:ascii="Times New Roman" w:hAnsi="Times New Roman"/>
          <w:iCs/>
          <w:sz w:val="24"/>
          <w:szCs w:val="23"/>
          <w:lang w:val="en-US"/>
        </w:rPr>
        <w:t xml:space="preserve">tuk berkomunikasi dengan </w:t>
      </w:r>
      <w:r w:rsidR="007400E7">
        <w:rPr>
          <w:rFonts w:ascii="Times New Roman" w:hAnsi="Times New Roman"/>
          <w:iCs/>
          <w:sz w:val="24"/>
          <w:szCs w:val="23"/>
          <w:lang w:val="en-US"/>
        </w:rPr>
        <w:t xml:space="preserve">perangkat </w:t>
      </w:r>
      <w:r>
        <w:rPr>
          <w:rFonts w:ascii="Times New Roman" w:hAnsi="Times New Roman"/>
          <w:iCs/>
          <w:sz w:val="24"/>
          <w:szCs w:val="23"/>
          <w:lang w:val="en-US"/>
        </w:rPr>
        <w:t>yang ada pada sepeda motor</w:t>
      </w:r>
    </w:p>
    <w:p w:rsidR="009D606F" w:rsidRPr="00BF4C10" w:rsidRDefault="000B028C" w:rsidP="00BF4C10">
      <w:pPr>
        <w:pStyle w:val="ListParagraph"/>
        <w:numPr>
          <w:ilvl w:val="1"/>
          <w:numId w:val="27"/>
        </w:numPr>
        <w:spacing w:after="240" w:line="360" w:lineRule="auto"/>
        <w:ind w:left="851" w:hanging="284"/>
        <w:contextualSpacing w:val="0"/>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Memperkecil ukuran dari </w:t>
      </w:r>
      <w:r w:rsidR="005F32C7">
        <w:rPr>
          <w:rFonts w:ascii="Times New Roman" w:hAnsi="Times New Roman" w:cs="Calibri"/>
          <w:sz w:val="24"/>
          <w:lang w:val="en-US"/>
        </w:rPr>
        <w:t>perangkat</w:t>
      </w:r>
      <w:r>
        <w:rPr>
          <w:rFonts w:ascii="Times New Roman" w:hAnsi="Times New Roman" w:cs="Calibri"/>
          <w:sz w:val="24"/>
          <w:lang w:val="en-US"/>
        </w:rPr>
        <w:t xml:space="preserve">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104"/>
          <w:pgSz w:w="12240" w:h="15840"/>
          <w:pgMar w:top="1701" w:right="1418" w:bottom="1418" w:left="1701" w:header="708" w:footer="708" w:gutter="0"/>
          <w:pgNumType w:start="1"/>
          <w:cols w:space="708"/>
          <w:docGrid w:linePitch="360"/>
        </w:sectPr>
      </w:pPr>
    </w:p>
    <w:p w:rsidR="00340407" w:rsidRDefault="009B473E" w:rsidP="00340407">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p>
    <w:p w:rsidR="00D83EC5" w:rsidRPr="00D83EC5" w:rsidRDefault="004E2DD4" w:rsidP="00D83EC5">
      <w:pPr>
        <w:widowControl w:val="0"/>
        <w:autoSpaceDE w:val="0"/>
        <w:autoSpaceDN w:val="0"/>
        <w:adjustRightInd w:val="0"/>
        <w:spacing w:after="120" w:line="360" w:lineRule="auto"/>
        <w:ind w:left="640" w:hanging="640"/>
        <w:rPr>
          <w:rFonts w:ascii="Times New Roman" w:hAnsi="Times New Roman"/>
          <w:noProof/>
          <w:sz w:val="24"/>
          <w:szCs w:val="24"/>
        </w:rPr>
      </w:pPr>
      <w:r>
        <w:rPr>
          <w:rFonts w:ascii="Times New Roman" w:hAnsi="Times New Roman" w:cs="Calibri"/>
          <w:b/>
          <w:sz w:val="28"/>
          <w:lang w:val="en-US"/>
        </w:rPr>
        <w:fldChar w:fldCharType="begin" w:fldLock="1"/>
      </w:r>
      <w:r w:rsidR="009A3A05">
        <w:rPr>
          <w:rFonts w:ascii="Times New Roman" w:hAnsi="Times New Roman" w:cs="Calibri"/>
          <w:b/>
          <w:sz w:val="28"/>
          <w:lang w:val="en-US"/>
        </w:rPr>
        <w:instrText xml:space="preserve">ADDIN Mendeley Bibliography CSL_BIBLIOGRAPHY </w:instrText>
      </w:r>
      <w:r>
        <w:rPr>
          <w:rFonts w:ascii="Times New Roman" w:hAnsi="Times New Roman" w:cs="Calibri"/>
          <w:b/>
          <w:sz w:val="28"/>
          <w:lang w:val="en-US"/>
        </w:rPr>
        <w:fldChar w:fldCharType="separate"/>
      </w:r>
      <w:r w:rsidR="00D83EC5" w:rsidRPr="00D83EC5">
        <w:rPr>
          <w:rFonts w:ascii="Times New Roman" w:hAnsi="Times New Roman"/>
          <w:noProof/>
          <w:sz w:val="24"/>
          <w:szCs w:val="24"/>
        </w:rPr>
        <w:t>[1]</w:t>
      </w:r>
      <w:r w:rsidR="00D83EC5" w:rsidRPr="00D83EC5">
        <w:rPr>
          <w:rFonts w:ascii="Times New Roman" w:hAnsi="Times New Roman"/>
          <w:noProof/>
          <w:sz w:val="24"/>
          <w:szCs w:val="24"/>
        </w:rPr>
        <w:tab/>
        <w:t>BPS, “Jumlah Kriminalitas yang Dilaporkan ke POLRESPOLRESTA menurut Jenis Kriminalitas dan Kabupaten/Kota, 2015,” Badan Pusat Statistik, Pekanbaru, 2015.</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2]</w:t>
      </w:r>
      <w:r w:rsidRPr="00D83EC5">
        <w:rPr>
          <w:rFonts w:ascii="Times New Roman" w:hAnsi="Times New Roman"/>
          <w:noProof/>
          <w:sz w:val="24"/>
          <w:szCs w:val="24"/>
        </w:rPr>
        <w:tab/>
        <w:t>Budy, “Sistem Pengaman Kunci Sepeda Motor Menggunakan Radio Frequency Identification (RFID),” no. C, hal. 1–19, 2011.</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3]</w:t>
      </w:r>
      <w:r w:rsidRPr="00D83EC5">
        <w:rPr>
          <w:rFonts w:ascii="Times New Roman" w:hAnsi="Times New Roman"/>
          <w:noProof/>
          <w:sz w:val="24"/>
          <w:szCs w:val="24"/>
        </w:rPr>
        <w:tab/>
        <w:t>Nahrowi, “Perancangan Sistem Keamanan Kendaraan Bermotor Dengan Fasilitas Missedcall Berbasis Mikrokontroller Atmega16,” 2012.</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4]</w:t>
      </w:r>
      <w:r w:rsidRPr="00D83EC5">
        <w:rPr>
          <w:rFonts w:ascii="Times New Roman" w:hAnsi="Times New Roman"/>
          <w:noProof/>
          <w:sz w:val="24"/>
          <w:szCs w:val="24"/>
        </w:rPr>
        <w:tab/>
        <w:t xml:space="preserve">S. D. Soekanto, </w:t>
      </w:r>
      <w:r w:rsidRPr="00D83EC5">
        <w:rPr>
          <w:rFonts w:ascii="Times New Roman" w:hAnsi="Times New Roman"/>
          <w:i/>
          <w:iCs/>
          <w:noProof/>
          <w:sz w:val="24"/>
          <w:szCs w:val="24"/>
        </w:rPr>
        <w:t>Penanggulangan Pencurian Kendaraan Bermotor</w:t>
      </w:r>
      <w:r w:rsidRPr="00D83EC5">
        <w:rPr>
          <w:rFonts w:ascii="Times New Roman" w:hAnsi="Times New Roman"/>
          <w:noProof/>
          <w:sz w:val="24"/>
          <w:szCs w:val="24"/>
        </w:rPr>
        <w:t>. Jakarta: PT. Bina Aksara.</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5]</w:t>
      </w:r>
      <w:r w:rsidRPr="00D83EC5">
        <w:rPr>
          <w:rFonts w:ascii="Times New Roman" w:hAnsi="Times New Roman"/>
          <w:noProof/>
          <w:sz w:val="24"/>
          <w:szCs w:val="24"/>
        </w:rPr>
        <w:tab/>
        <w:t xml:space="preserve">Alfitra, </w:t>
      </w:r>
      <w:r w:rsidRPr="00D83EC5">
        <w:rPr>
          <w:rFonts w:ascii="Times New Roman" w:hAnsi="Times New Roman"/>
          <w:i/>
          <w:iCs/>
          <w:noProof/>
          <w:sz w:val="24"/>
          <w:szCs w:val="24"/>
        </w:rPr>
        <w:t>Modus Operandi Pidana Khusus di Luar KUHP: korupsi, money laundering, &amp; trafficking</w:t>
      </w:r>
      <w:r w:rsidRPr="00D83EC5">
        <w:rPr>
          <w:rFonts w:ascii="Times New Roman" w:hAnsi="Times New Roman"/>
          <w:noProof/>
          <w:sz w:val="24"/>
          <w:szCs w:val="24"/>
        </w:rPr>
        <w:t>, I. Jakarta: Raih Asah Sukses, 2014.</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6]</w:t>
      </w:r>
      <w:r w:rsidRPr="00D83EC5">
        <w:rPr>
          <w:rFonts w:ascii="Times New Roman" w:hAnsi="Times New Roman"/>
          <w:noProof/>
          <w:sz w:val="24"/>
          <w:szCs w:val="24"/>
        </w:rPr>
        <w:tab/>
        <w:t xml:space="preserve">Tim Penelitian dan Pengembangan Wahana Komputer, </w:t>
      </w:r>
      <w:r w:rsidRPr="00D83EC5">
        <w:rPr>
          <w:rFonts w:ascii="Times New Roman" w:hAnsi="Times New Roman"/>
          <w:i/>
          <w:iCs/>
          <w:noProof/>
          <w:sz w:val="24"/>
          <w:szCs w:val="24"/>
        </w:rPr>
        <w:t>Pengembangan Aplikasi Sistem Informasi Akademik Berbasis SMS dengan Java</w:t>
      </w:r>
      <w:r w:rsidRPr="00D83EC5">
        <w:rPr>
          <w:rFonts w:ascii="Times New Roman" w:hAnsi="Times New Roman"/>
          <w:noProof/>
          <w:sz w:val="24"/>
          <w:szCs w:val="24"/>
        </w:rPr>
        <w:t>. Jakarta: Salemba Infotek, 2005.</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7]</w:t>
      </w:r>
      <w:r w:rsidRPr="00D83EC5">
        <w:rPr>
          <w:rFonts w:ascii="Times New Roman" w:hAnsi="Times New Roman"/>
          <w:noProof/>
          <w:sz w:val="24"/>
          <w:szCs w:val="24"/>
        </w:rPr>
        <w:tab/>
        <w:t xml:space="preserve">A. Aqeel, “Introduction to Arduino Pro Mini,” </w:t>
      </w:r>
      <w:r w:rsidRPr="00D83EC5">
        <w:rPr>
          <w:rFonts w:ascii="Times New Roman" w:hAnsi="Times New Roman"/>
          <w:i/>
          <w:iCs/>
          <w:noProof/>
          <w:sz w:val="24"/>
          <w:szCs w:val="24"/>
        </w:rPr>
        <w:t>The Engineering Projects</w:t>
      </w:r>
      <w:r w:rsidRPr="00D83EC5">
        <w:rPr>
          <w:rFonts w:ascii="Times New Roman" w:hAnsi="Times New Roman"/>
          <w:noProof/>
          <w:sz w:val="24"/>
          <w:szCs w:val="24"/>
        </w:rPr>
        <w:t>, 2018. [Daring]. Tersedia pada: https://www.theengineeringprojects.com/2018/06/introduction-to-arduino-pro-mini.html.</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8]</w:t>
      </w:r>
      <w:r w:rsidRPr="00D83EC5">
        <w:rPr>
          <w:rFonts w:ascii="Times New Roman" w:hAnsi="Times New Roman"/>
          <w:noProof/>
          <w:sz w:val="24"/>
          <w:szCs w:val="24"/>
        </w:rPr>
        <w:tab/>
        <w:t>Aduino.cc, “ARDUINO PRO MINI.” [Daring]. Tersedia pada: https://store.arduino.cc/usa/arduino-pro-mini.</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9]</w:t>
      </w:r>
      <w:r w:rsidRPr="00D83EC5">
        <w:rPr>
          <w:rFonts w:ascii="Times New Roman" w:hAnsi="Times New Roman"/>
          <w:noProof/>
          <w:sz w:val="24"/>
          <w:szCs w:val="24"/>
        </w:rPr>
        <w:tab/>
        <w:t>Microchip Technology Inc, “ATmega328.” [Daring]. Tersedia pada: https://www.microchip.com/_images/ics/small-ATmega328-TQFP-32.png.</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10]</w:t>
      </w:r>
      <w:r w:rsidRPr="00D83EC5">
        <w:rPr>
          <w:rFonts w:ascii="Times New Roman" w:hAnsi="Times New Roman"/>
          <w:noProof/>
          <w:sz w:val="24"/>
          <w:szCs w:val="24"/>
        </w:rPr>
        <w:tab/>
        <w:t xml:space="preserve">H. Larry, “The MIT roots of Google’s new software,” </w:t>
      </w:r>
      <w:r w:rsidRPr="00D83EC5">
        <w:rPr>
          <w:rFonts w:ascii="Times New Roman" w:hAnsi="Times New Roman"/>
          <w:i/>
          <w:iCs/>
          <w:noProof/>
          <w:sz w:val="24"/>
          <w:szCs w:val="24"/>
        </w:rPr>
        <w:t>MIT News Office.</w:t>
      </w:r>
      <w:r w:rsidRPr="00D83EC5">
        <w:rPr>
          <w:rFonts w:ascii="Times New Roman" w:hAnsi="Times New Roman"/>
          <w:noProof/>
          <w:sz w:val="24"/>
          <w:szCs w:val="24"/>
        </w:rPr>
        <w:t>, 2010. [Daring]. Tersedia pada: http://news.mit.edu/2010/android-abelson-0819. [Diakses: 14-Nov-2018].</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11]</w:t>
      </w:r>
      <w:r w:rsidRPr="00D83EC5">
        <w:rPr>
          <w:rFonts w:ascii="Times New Roman" w:hAnsi="Times New Roman"/>
          <w:noProof/>
          <w:sz w:val="24"/>
          <w:szCs w:val="24"/>
        </w:rPr>
        <w:tab/>
        <w:t xml:space="preserve">H. Abidin, “Deformasi Koseismik dan Pascaseismik Gempa Yogyakarta 2006 dari Hasil Survei GPS,” </w:t>
      </w:r>
      <w:r w:rsidRPr="00D83EC5">
        <w:rPr>
          <w:rFonts w:ascii="Times New Roman" w:hAnsi="Times New Roman"/>
          <w:i/>
          <w:iCs/>
          <w:noProof/>
          <w:sz w:val="24"/>
          <w:szCs w:val="24"/>
        </w:rPr>
        <w:t>Indones. J. Geosci.</w:t>
      </w:r>
      <w:r w:rsidRPr="00D83EC5">
        <w:rPr>
          <w:rFonts w:ascii="Times New Roman" w:hAnsi="Times New Roman"/>
          <w:noProof/>
          <w:sz w:val="24"/>
          <w:szCs w:val="24"/>
        </w:rPr>
        <w:t>, vol. 4, no. 4, hal. 275–284, 2014.</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12]</w:t>
      </w:r>
      <w:r w:rsidRPr="00D83EC5">
        <w:rPr>
          <w:rFonts w:ascii="Times New Roman" w:hAnsi="Times New Roman"/>
          <w:noProof/>
          <w:sz w:val="24"/>
          <w:szCs w:val="24"/>
        </w:rPr>
        <w:tab/>
        <w:t xml:space="preserve">H. Z. Abidin, </w:t>
      </w:r>
      <w:r w:rsidRPr="00D83EC5">
        <w:rPr>
          <w:rFonts w:ascii="Times New Roman" w:hAnsi="Times New Roman"/>
          <w:i/>
          <w:iCs/>
          <w:noProof/>
          <w:sz w:val="24"/>
          <w:szCs w:val="24"/>
        </w:rPr>
        <w:t>Penentuan posisi dengan GPS dan Aplikasinya</w:t>
      </w:r>
      <w:r w:rsidRPr="00D83EC5">
        <w:rPr>
          <w:rFonts w:ascii="Times New Roman" w:hAnsi="Times New Roman"/>
          <w:noProof/>
          <w:sz w:val="24"/>
          <w:szCs w:val="24"/>
        </w:rPr>
        <w:t xml:space="preserve">. Jakarta: PT Pradnya </w:t>
      </w:r>
      <w:r w:rsidRPr="00D83EC5">
        <w:rPr>
          <w:rFonts w:ascii="Times New Roman" w:hAnsi="Times New Roman"/>
          <w:noProof/>
          <w:sz w:val="24"/>
          <w:szCs w:val="24"/>
        </w:rPr>
        <w:lastRenderedPageBreak/>
        <w:t>Paramita, 2007.</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13]</w:t>
      </w:r>
      <w:r w:rsidRPr="00D83EC5">
        <w:rPr>
          <w:rFonts w:ascii="Times New Roman" w:hAnsi="Times New Roman"/>
          <w:noProof/>
          <w:sz w:val="24"/>
          <w:szCs w:val="24"/>
        </w:rPr>
        <w:tab/>
        <w:t xml:space="preserve">T. S. P. Geomatik-Konsultan, </w:t>
      </w:r>
      <w:r w:rsidRPr="00D83EC5">
        <w:rPr>
          <w:rFonts w:ascii="Times New Roman" w:hAnsi="Times New Roman"/>
          <w:i/>
          <w:iCs/>
          <w:noProof/>
          <w:sz w:val="24"/>
          <w:szCs w:val="24"/>
        </w:rPr>
        <w:t>Modul Pelatihan SIG (Sistem Informasi Geografis) ArcGIS.</w:t>
      </w:r>
      <w:r w:rsidRPr="00D83EC5">
        <w:rPr>
          <w:rFonts w:ascii="Times New Roman" w:hAnsi="Times New Roman"/>
          <w:noProof/>
          <w:sz w:val="24"/>
          <w:szCs w:val="24"/>
        </w:rPr>
        <w:t xml:space="preserve"> Makasar: PT. Geomatik-Konsultan, 2010.</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14]</w:t>
      </w:r>
      <w:r w:rsidRPr="00D83EC5">
        <w:rPr>
          <w:rFonts w:ascii="Times New Roman" w:hAnsi="Times New Roman"/>
          <w:noProof/>
          <w:sz w:val="24"/>
          <w:szCs w:val="24"/>
        </w:rPr>
        <w:tab/>
        <w:t xml:space="preserve">S. S. K. Chairani, Widyawan, “Indoor Localization berbasis RSS Fingerprint Menggunakan IEEE 802.11n,” </w:t>
      </w:r>
      <w:r w:rsidRPr="00D83EC5">
        <w:rPr>
          <w:rFonts w:ascii="Times New Roman" w:hAnsi="Times New Roman"/>
          <w:i/>
          <w:iCs/>
          <w:noProof/>
          <w:sz w:val="24"/>
          <w:szCs w:val="24"/>
        </w:rPr>
        <w:t>Conf. Inf. Technol. Sesi Indones. Dep. Electr. Eng.</w:t>
      </w:r>
      <w:r w:rsidRPr="00D83EC5">
        <w:rPr>
          <w:rFonts w:ascii="Times New Roman" w:hAnsi="Times New Roman"/>
          <w:noProof/>
          <w:sz w:val="24"/>
          <w:szCs w:val="24"/>
        </w:rPr>
        <w:t>, no. July, 2012.</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szCs w:val="24"/>
        </w:rPr>
      </w:pPr>
      <w:r w:rsidRPr="00D83EC5">
        <w:rPr>
          <w:rFonts w:ascii="Times New Roman" w:hAnsi="Times New Roman"/>
          <w:noProof/>
          <w:sz w:val="24"/>
          <w:szCs w:val="24"/>
        </w:rPr>
        <w:t>[15]</w:t>
      </w:r>
      <w:r w:rsidRPr="00D83EC5">
        <w:rPr>
          <w:rFonts w:ascii="Times New Roman" w:hAnsi="Times New Roman"/>
          <w:noProof/>
          <w:sz w:val="24"/>
          <w:szCs w:val="24"/>
        </w:rPr>
        <w:tab/>
        <w:t>UBLOX, “NEO-6 GPS Modules,” hal. 25, 2011.</w:t>
      </w:r>
    </w:p>
    <w:p w:rsidR="00D83EC5" w:rsidRPr="00D83EC5" w:rsidRDefault="00D83EC5" w:rsidP="00D83EC5">
      <w:pPr>
        <w:widowControl w:val="0"/>
        <w:autoSpaceDE w:val="0"/>
        <w:autoSpaceDN w:val="0"/>
        <w:adjustRightInd w:val="0"/>
        <w:spacing w:after="120" w:line="360" w:lineRule="auto"/>
        <w:ind w:left="640" w:hanging="640"/>
        <w:rPr>
          <w:rFonts w:ascii="Times New Roman" w:hAnsi="Times New Roman"/>
          <w:noProof/>
          <w:sz w:val="24"/>
        </w:rPr>
      </w:pPr>
      <w:r w:rsidRPr="00D83EC5">
        <w:rPr>
          <w:rFonts w:ascii="Times New Roman" w:hAnsi="Times New Roman"/>
          <w:noProof/>
          <w:sz w:val="24"/>
          <w:szCs w:val="24"/>
        </w:rPr>
        <w:t>[16]</w:t>
      </w:r>
      <w:r w:rsidRPr="00D83EC5">
        <w:rPr>
          <w:rFonts w:ascii="Times New Roman" w:hAnsi="Times New Roman"/>
          <w:noProof/>
          <w:sz w:val="24"/>
          <w:szCs w:val="24"/>
        </w:rPr>
        <w:tab/>
        <w:t>SIMCom, “SIM800L_Hardware_Design_V1.00,” hal. 1–70, 2013.</w:t>
      </w:r>
    </w:p>
    <w:p w:rsidR="004971C2" w:rsidRDefault="004E2DD4" w:rsidP="00D83EC5">
      <w:pPr>
        <w:widowControl w:val="0"/>
        <w:autoSpaceDE w:val="0"/>
        <w:autoSpaceDN w:val="0"/>
        <w:adjustRightInd w:val="0"/>
        <w:spacing w:after="120" w:line="360" w:lineRule="auto"/>
        <w:ind w:left="640" w:hanging="640"/>
        <w:contextualSpacing/>
        <w:jc w:val="both"/>
        <w:rPr>
          <w:rFonts w:ascii="Times New Roman" w:hAnsi="Times New Roman" w:cs="Calibri"/>
          <w:b/>
          <w:sz w:val="28"/>
          <w:lang w:val="en-US"/>
        </w:rPr>
      </w:pPr>
      <w:r>
        <w:rPr>
          <w:rFonts w:ascii="Times New Roman" w:hAnsi="Times New Roman" w:cs="Calibri"/>
          <w:b/>
          <w:sz w:val="28"/>
          <w:lang w:val="en-US"/>
        </w:rPr>
        <w:fldChar w:fldCharType="end"/>
      </w:r>
    </w:p>
    <w:p w:rsidR="009A3A05" w:rsidRPr="009A3A05" w:rsidRDefault="009A3A05" w:rsidP="009A3A05">
      <w:pPr>
        <w:spacing w:after="120" w:line="360" w:lineRule="auto"/>
        <w:jc w:val="both"/>
        <w:rPr>
          <w:rFonts w:ascii="Times New Roman" w:hAnsi="Times New Roman" w:cs="Calibri"/>
          <w:b/>
          <w:sz w:val="24"/>
          <w:lang w:val="en-US"/>
        </w:rPr>
        <w:sectPr w:rsidR="009A3A05" w:rsidRPr="009A3A05" w:rsidSect="004971C2">
          <w:footerReference w:type="default" r:id="rId105"/>
          <w:pgSz w:w="12240" w:h="15840"/>
          <w:pgMar w:top="1701" w:right="1418" w:bottom="1418" w:left="1701" w:header="708" w:footer="708" w:gutter="0"/>
          <w:pgNumType w:fmt="lowerRoman" w:start="1"/>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Sistem Keamanan Sepeda Motor Berbasis SMS Gateway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Jurusan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106"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107"/>
      <w:footerReference w:type="default" r:id="rId108"/>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55CB" w:rsidRDefault="00BE55CB" w:rsidP="00415F97">
      <w:pPr>
        <w:spacing w:after="0" w:line="240" w:lineRule="auto"/>
      </w:pPr>
      <w:r>
        <w:separator/>
      </w:r>
    </w:p>
  </w:endnote>
  <w:endnote w:type="continuationSeparator" w:id="0">
    <w:p w:rsidR="00BE55CB" w:rsidRDefault="00BE55CB"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0841BA" w:rsidRDefault="000841BA">
        <w:pPr>
          <w:pStyle w:val="Footer"/>
          <w:jc w:val="right"/>
        </w:pPr>
        <w:fldSimple w:instr=" PAGE   \* MERGEFORMAT ">
          <w:r>
            <w:rPr>
              <w:noProof/>
            </w:rPr>
            <w:t>3</w:t>
          </w:r>
        </w:fldSimple>
      </w:p>
    </w:sdtContent>
  </w:sdt>
  <w:p w:rsidR="000841BA" w:rsidRDefault="000841BA">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i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1BA" w:rsidRPr="00A82440" w:rsidRDefault="000841BA"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60"/>
      <w:docPartObj>
        <w:docPartGallery w:val="Page Numbers (Bottom of Page)"/>
        <w:docPartUnique/>
      </w:docPartObj>
    </w:sdtPr>
    <w:sdtContent>
      <w:p w:rsidR="000841BA" w:rsidRDefault="000841BA">
        <w:pPr>
          <w:pStyle w:val="Footer"/>
          <w:jc w:val="right"/>
        </w:pPr>
        <w:fldSimple w:instr=" PAGE   \* MERGEFORMAT ">
          <w:r>
            <w:rPr>
              <w:noProof/>
            </w:rPr>
            <w:t>xv</w:t>
          </w:r>
        </w:fldSimple>
      </w:p>
    </w:sdtContent>
  </w:sdt>
  <w:p w:rsidR="000841BA" w:rsidRDefault="000841B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3</w:t>
        </w:r>
        <w:r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1</w:t>
        </w:r>
        <w:r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16</w:t>
        </w:r>
        <w:r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27</w:t>
        </w:r>
        <w:r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88635E">
          <w:rPr>
            <w:rFonts w:ascii="Times New Roman" w:hAnsi="Times New Roman"/>
            <w:noProof/>
          </w:rPr>
          <w:t>3</w:t>
        </w:r>
        <w:r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F34E2B">
          <w:rPr>
            <w:rFonts w:ascii="Times New Roman" w:hAnsi="Times New Roman"/>
            <w:noProof/>
          </w:rPr>
          <w:t>3</w:t>
        </w:r>
        <w:r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0841BA" w:rsidRPr="00A82440" w:rsidRDefault="000841BA"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88635E">
          <w:rPr>
            <w:rFonts w:ascii="Times New Roman" w:hAnsi="Times New Roman"/>
            <w:noProof/>
          </w:rPr>
          <w:t>1</w:t>
        </w:r>
        <w:r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55CB" w:rsidRDefault="00BE55CB" w:rsidP="00415F97">
      <w:pPr>
        <w:spacing w:after="0" w:line="240" w:lineRule="auto"/>
      </w:pPr>
      <w:r>
        <w:separator/>
      </w:r>
    </w:p>
  </w:footnote>
  <w:footnote w:type="continuationSeparator" w:id="0">
    <w:p w:rsidR="00BE55CB" w:rsidRDefault="00BE55CB"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1BA" w:rsidRDefault="000841B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1BA" w:rsidRDefault="000841B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E47A10"/>
    <w:multiLevelType w:val="hybridMultilevel"/>
    <w:tmpl w:val="4F0CE966"/>
    <w:lvl w:ilvl="0" w:tplc="4966201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2">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41117A21"/>
    <w:multiLevelType w:val="hybridMultilevel"/>
    <w:tmpl w:val="724EAD06"/>
    <w:lvl w:ilvl="0" w:tplc="03669730">
      <w:start w:val="1"/>
      <w:numFmt w:val="lowerLetter"/>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54FA3E02"/>
    <w:multiLevelType w:val="hybridMultilevel"/>
    <w:tmpl w:val="5E7A0ABC"/>
    <w:lvl w:ilvl="0" w:tplc="927AF916">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65C873F3"/>
    <w:multiLevelType w:val="hybridMultilevel"/>
    <w:tmpl w:val="E1F410EA"/>
    <w:lvl w:ilvl="0" w:tplc="769CD61E">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6D243DC8"/>
    <w:multiLevelType w:val="hybridMultilevel"/>
    <w:tmpl w:val="042A0926"/>
    <w:lvl w:ilvl="0" w:tplc="A498CA9A">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9"/>
  </w:num>
  <w:num w:numId="3">
    <w:abstractNumId w:val="22"/>
  </w:num>
  <w:num w:numId="4">
    <w:abstractNumId w:val="6"/>
  </w:num>
  <w:num w:numId="5">
    <w:abstractNumId w:val="3"/>
  </w:num>
  <w:num w:numId="6">
    <w:abstractNumId w:val="42"/>
  </w:num>
  <w:num w:numId="7">
    <w:abstractNumId w:val="14"/>
  </w:num>
  <w:num w:numId="8">
    <w:abstractNumId w:val="35"/>
  </w:num>
  <w:num w:numId="9">
    <w:abstractNumId w:val="28"/>
  </w:num>
  <w:num w:numId="10">
    <w:abstractNumId w:val="7"/>
  </w:num>
  <w:num w:numId="11">
    <w:abstractNumId w:val="0"/>
  </w:num>
  <w:num w:numId="12">
    <w:abstractNumId w:val="18"/>
  </w:num>
  <w:num w:numId="13">
    <w:abstractNumId w:val="11"/>
  </w:num>
  <w:num w:numId="14">
    <w:abstractNumId w:val="41"/>
  </w:num>
  <w:num w:numId="15">
    <w:abstractNumId w:val="4"/>
  </w:num>
  <w:num w:numId="16">
    <w:abstractNumId w:val="27"/>
  </w:num>
  <w:num w:numId="17">
    <w:abstractNumId w:val="1"/>
  </w:num>
  <w:num w:numId="18">
    <w:abstractNumId w:val="12"/>
  </w:num>
  <w:num w:numId="19">
    <w:abstractNumId w:val="40"/>
  </w:num>
  <w:num w:numId="20">
    <w:abstractNumId w:val="38"/>
  </w:num>
  <w:num w:numId="21">
    <w:abstractNumId w:val="33"/>
  </w:num>
  <w:num w:numId="22">
    <w:abstractNumId w:val="37"/>
  </w:num>
  <w:num w:numId="23">
    <w:abstractNumId w:val="24"/>
  </w:num>
  <w:num w:numId="24">
    <w:abstractNumId w:val="30"/>
  </w:num>
  <w:num w:numId="25">
    <w:abstractNumId w:val="15"/>
  </w:num>
  <w:num w:numId="26">
    <w:abstractNumId w:val="32"/>
  </w:num>
  <w:num w:numId="27">
    <w:abstractNumId w:val="13"/>
  </w:num>
  <w:num w:numId="28">
    <w:abstractNumId w:val="21"/>
  </w:num>
  <w:num w:numId="29">
    <w:abstractNumId w:val="23"/>
  </w:num>
  <w:num w:numId="30">
    <w:abstractNumId w:val="2"/>
  </w:num>
  <w:num w:numId="31">
    <w:abstractNumId w:val="39"/>
  </w:num>
  <w:num w:numId="32">
    <w:abstractNumId w:val="5"/>
  </w:num>
  <w:num w:numId="33">
    <w:abstractNumId w:val="20"/>
  </w:num>
  <w:num w:numId="34">
    <w:abstractNumId w:val="17"/>
  </w:num>
  <w:num w:numId="35">
    <w:abstractNumId w:val="8"/>
  </w:num>
  <w:num w:numId="36">
    <w:abstractNumId w:val="31"/>
  </w:num>
  <w:num w:numId="37">
    <w:abstractNumId w:val="26"/>
  </w:num>
  <w:num w:numId="38">
    <w:abstractNumId w:val="10"/>
  </w:num>
  <w:num w:numId="39">
    <w:abstractNumId w:val="9"/>
  </w:num>
  <w:num w:numId="40">
    <w:abstractNumId w:val="25"/>
  </w:num>
  <w:num w:numId="41">
    <w:abstractNumId w:val="34"/>
  </w:num>
  <w:num w:numId="42">
    <w:abstractNumId w:val="29"/>
  </w:num>
  <w:num w:numId="43">
    <w:abstractNumId w:val="36"/>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140290">
      <o:colormenu v:ext="edit" strokecolor="none"/>
    </o:shapedefaults>
  </w:hdrShapeDefaults>
  <w:footnotePr>
    <w:footnote w:id="-1"/>
    <w:footnote w:id="0"/>
  </w:footnotePr>
  <w:endnotePr>
    <w:endnote w:id="-1"/>
    <w:endnote w:id="0"/>
  </w:endnotePr>
  <w:compat/>
  <w:rsids>
    <w:rsidRoot w:val="00FB789A"/>
    <w:rsid w:val="00001037"/>
    <w:rsid w:val="000063B0"/>
    <w:rsid w:val="00006EF4"/>
    <w:rsid w:val="0001152E"/>
    <w:rsid w:val="000122E7"/>
    <w:rsid w:val="0001264D"/>
    <w:rsid w:val="00014109"/>
    <w:rsid w:val="0001796E"/>
    <w:rsid w:val="00020E7D"/>
    <w:rsid w:val="00021603"/>
    <w:rsid w:val="00022666"/>
    <w:rsid w:val="00022BD9"/>
    <w:rsid w:val="00024999"/>
    <w:rsid w:val="00024C67"/>
    <w:rsid w:val="00025B9B"/>
    <w:rsid w:val="000319ED"/>
    <w:rsid w:val="00032E14"/>
    <w:rsid w:val="00033A9A"/>
    <w:rsid w:val="00035AF3"/>
    <w:rsid w:val="00036EB8"/>
    <w:rsid w:val="00037345"/>
    <w:rsid w:val="00042BD4"/>
    <w:rsid w:val="00043364"/>
    <w:rsid w:val="00043744"/>
    <w:rsid w:val="00044D4A"/>
    <w:rsid w:val="00050BBC"/>
    <w:rsid w:val="00050D34"/>
    <w:rsid w:val="00053DD5"/>
    <w:rsid w:val="00054A8D"/>
    <w:rsid w:val="00055949"/>
    <w:rsid w:val="00056AED"/>
    <w:rsid w:val="000607C0"/>
    <w:rsid w:val="000719D0"/>
    <w:rsid w:val="00071D3C"/>
    <w:rsid w:val="00072BAB"/>
    <w:rsid w:val="000803AE"/>
    <w:rsid w:val="00080B69"/>
    <w:rsid w:val="0008131B"/>
    <w:rsid w:val="00083A29"/>
    <w:rsid w:val="00084145"/>
    <w:rsid w:val="000841BA"/>
    <w:rsid w:val="00087A41"/>
    <w:rsid w:val="000914AA"/>
    <w:rsid w:val="00094BC3"/>
    <w:rsid w:val="000A0F05"/>
    <w:rsid w:val="000A6012"/>
    <w:rsid w:val="000A673A"/>
    <w:rsid w:val="000B028C"/>
    <w:rsid w:val="000B0E7F"/>
    <w:rsid w:val="000B1056"/>
    <w:rsid w:val="000B332B"/>
    <w:rsid w:val="000B3DEE"/>
    <w:rsid w:val="000B4C16"/>
    <w:rsid w:val="000B5961"/>
    <w:rsid w:val="000B5A3B"/>
    <w:rsid w:val="000B5F3C"/>
    <w:rsid w:val="000B67C0"/>
    <w:rsid w:val="000C2C6E"/>
    <w:rsid w:val="000C4064"/>
    <w:rsid w:val="000C4B19"/>
    <w:rsid w:val="000C7FB2"/>
    <w:rsid w:val="000D031E"/>
    <w:rsid w:val="000D0FD2"/>
    <w:rsid w:val="000D231B"/>
    <w:rsid w:val="000D243C"/>
    <w:rsid w:val="000D2A69"/>
    <w:rsid w:val="000D2CBC"/>
    <w:rsid w:val="000D313F"/>
    <w:rsid w:val="000D3E63"/>
    <w:rsid w:val="000D64C5"/>
    <w:rsid w:val="000D69A8"/>
    <w:rsid w:val="000E6841"/>
    <w:rsid w:val="000F1F45"/>
    <w:rsid w:val="000F25A4"/>
    <w:rsid w:val="000F4902"/>
    <w:rsid w:val="000F4EAA"/>
    <w:rsid w:val="000F52F6"/>
    <w:rsid w:val="000F6924"/>
    <w:rsid w:val="000F69C4"/>
    <w:rsid w:val="000F6BA4"/>
    <w:rsid w:val="001053C8"/>
    <w:rsid w:val="00107075"/>
    <w:rsid w:val="00115107"/>
    <w:rsid w:val="0011699B"/>
    <w:rsid w:val="001170C6"/>
    <w:rsid w:val="001209EA"/>
    <w:rsid w:val="00123B05"/>
    <w:rsid w:val="00124048"/>
    <w:rsid w:val="00124963"/>
    <w:rsid w:val="00124B33"/>
    <w:rsid w:val="001308CA"/>
    <w:rsid w:val="00131EE4"/>
    <w:rsid w:val="00133027"/>
    <w:rsid w:val="00133917"/>
    <w:rsid w:val="001339C5"/>
    <w:rsid w:val="001378B9"/>
    <w:rsid w:val="00145984"/>
    <w:rsid w:val="001540F7"/>
    <w:rsid w:val="00154433"/>
    <w:rsid w:val="00154D6F"/>
    <w:rsid w:val="00154E64"/>
    <w:rsid w:val="00156614"/>
    <w:rsid w:val="001571A2"/>
    <w:rsid w:val="001574DE"/>
    <w:rsid w:val="0016179F"/>
    <w:rsid w:val="00167D2A"/>
    <w:rsid w:val="00171AB8"/>
    <w:rsid w:val="00172544"/>
    <w:rsid w:val="00182D83"/>
    <w:rsid w:val="001852C6"/>
    <w:rsid w:val="00185ED1"/>
    <w:rsid w:val="00185F2C"/>
    <w:rsid w:val="0018601B"/>
    <w:rsid w:val="00186446"/>
    <w:rsid w:val="00186B7F"/>
    <w:rsid w:val="00193F70"/>
    <w:rsid w:val="00196538"/>
    <w:rsid w:val="001A16CC"/>
    <w:rsid w:val="001A1F25"/>
    <w:rsid w:val="001A2BA4"/>
    <w:rsid w:val="001A3E5E"/>
    <w:rsid w:val="001A5C7F"/>
    <w:rsid w:val="001B2C42"/>
    <w:rsid w:val="001B3D7E"/>
    <w:rsid w:val="001B48EE"/>
    <w:rsid w:val="001B54C3"/>
    <w:rsid w:val="001B6349"/>
    <w:rsid w:val="001B6445"/>
    <w:rsid w:val="001C10EB"/>
    <w:rsid w:val="001C4493"/>
    <w:rsid w:val="001C4F8B"/>
    <w:rsid w:val="001C59D5"/>
    <w:rsid w:val="001C715A"/>
    <w:rsid w:val="001D13EA"/>
    <w:rsid w:val="001D1FF6"/>
    <w:rsid w:val="001E2B62"/>
    <w:rsid w:val="001E472D"/>
    <w:rsid w:val="001E644A"/>
    <w:rsid w:val="001F001D"/>
    <w:rsid w:val="001F14E4"/>
    <w:rsid w:val="001F19CC"/>
    <w:rsid w:val="001F2D15"/>
    <w:rsid w:val="001F357F"/>
    <w:rsid w:val="001F3906"/>
    <w:rsid w:val="001F497A"/>
    <w:rsid w:val="002029D8"/>
    <w:rsid w:val="002106C5"/>
    <w:rsid w:val="0021209D"/>
    <w:rsid w:val="00217246"/>
    <w:rsid w:val="002172CA"/>
    <w:rsid w:val="00217410"/>
    <w:rsid w:val="002251DD"/>
    <w:rsid w:val="00226E29"/>
    <w:rsid w:val="00226E2E"/>
    <w:rsid w:val="00232803"/>
    <w:rsid w:val="002349C8"/>
    <w:rsid w:val="00236404"/>
    <w:rsid w:val="00237320"/>
    <w:rsid w:val="00240178"/>
    <w:rsid w:val="00240A80"/>
    <w:rsid w:val="0024115F"/>
    <w:rsid w:val="002421AE"/>
    <w:rsid w:val="002428A2"/>
    <w:rsid w:val="0024538C"/>
    <w:rsid w:val="002469EC"/>
    <w:rsid w:val="00247511"/>
    <w:rsid w:val="002506A4"/>
    <w:rsid w:val="00250B16"/>
    <w:rsid w:val="00250C58"/>
    <w:rsid w:val="002528BE"/>
    <w:rsid w:val="00254DAB"/>
    <w:rsid w:val="002553DB"/>
    <w:rsid w:val="002579F3"/>
    <w:rsid w:val="002635DC"/>
    <w:rsid w:val="00265241"/>
    <w:rsid w:val="00266F33"/>
    <w:rsid w:val="00267C84"/>
    <w:rsid w:val="00267E7C"/>
    <w:rsid w:val="002727C0"/>
    <w:rsid w:val="00276191"/>
    <w:rsid w:val="00276608"/>
    <w:rsid w:val="0027690A"/>
    <w:rsid w:val="0027791A"/>
    <w:rsid w:val="0028398F"/>
    <w:rsid w:val="00283F26"/>
    <w:rsid w:val="00284D7A"/>
    <w:rsid w:val="00284DAA"/>
    <w:rsid w:val="00284EBE"/>
    <w:rsid w:val="00292B58"/>
    <w:rsid w:val="002A26EB"/>
    <w:rsid w:val="002A2DA4"/>
    <w:rsid w:val="002A5BAE"/>
    <w:rsid w:val="002A730E"/>
    <w:rsid w:val="002A78CC"/>
    <w:rsid w:val="002A7FC9"/>
    <w:rsid w:val="002B1320"/>
    <w:rsid w:val="002B28D3"/>
    <w:rsid w:val="002B2964"/>
    <w:rsid w:val="002B3908"/>
    <w:rsid w:val="002B5A50"/>
    <w:rsid w:val="002C0FAA"/>
    <w:rsid w:val="002C0FC0"/>
    <w:rsid w:val="002C1F8E"/>
    <w:rsid w:val="002C56F7"/>
    <w:rsid w:val="002D0D99"/>
    <w:rsid w:val="002D404B"/>
    <w:rsid w:val="002D4DC1"/>
    <w:rsid w:val="002D527D"/>
    <w:rsid w:val="002D60B9"/>
    <w:rsid w:val="002D73AF"/>
    <w:rsid w:val="002E3095"/>
    <w:rsid w:val="002E3AE9"/>
    <w:rsid w:val="002E46E5"/>
    <w:rsid w:val="002E6819"/>
    <w:rsid w:val="002E6E7A"/>
    <w:rsid w:val="002F4100"/>
    <w:rsid w:val="00301DEB"/>
    <w:rsid w:val="00302182"/>
    <w:rsid w:val="00306487"/>
    <w:rsid w:val="0031122A"/>
    <w:rsid w:val="00312182"/>
    <w:rsid w:val="00313BCE"/>
    <w:rsid w:val="00313E9C"/>
    <w:rsid w:val="0031402E"/>
    <w:rsid w:val="00316786"/>
    <w:rsid w:val="00316FA1"/>
    <w:rsid w:val="00320AFA"/>
    <w:rsid w:val="003234D3"/>
    <w:rsid w:val="00325417"/>
    <w:rsid w:val="00332A10"/>
    <w:rsid w:val="0033496F"/>
    <w:rsid w:val="00336479"/>
    <w:rsid w:val="003365F7"/>
    <w:rsid w:val="003371A0"/>
    <w:rsid w:val="00337D86"/>
    <w:rsid w:val="003401E2"/>
    <w:rsid w:val="00340407"/>
    <w:rsid w:val="0034144F"/>
    <w:rsid w:val="003430F0"/>
    <w:rsid w:val="00347488"/>
    <w:rsid w:val="00354D9E"/>
    <w:rsid w:val="003566B4"/>
    <w:rsid w:val="0036132B"/>
    <w:rsid w:val="00361402"/>
    <w:rsid w:val="00361B5C"/>
    <w:rsid w:val="0036564B"/>
    <w:rsid w:val="00366ECC"/>
    <w:rsid w:val="00367C75"/>
    <w:rsid w:val="00371001"/>
    <w:rsid w:val="00372B98"/>
    <w:rsid w:val="00374444"/>
    <w:rsid w:val="003767C1"/>
    <w:rsid w:val="00376C37"/>
    <w:rsid w:val="00377543"/>
    <w:rsid w:val="0037792B"/>
    <w:rsid w:val="003844C1"/>
    <w:rsid w:val="00384CE6"/>
    <w:rsid w:val="00386730"/>
    <w:rsid w:val="00393810"/>
    <w:rsid w:val="00394210"/>
    <w:rsid w:val="00396FF6"/>
    <w:rsid w:val="003A0D4F"/>
    <w:rsid w:val="003A28E3"/>
    <w:rsid w:val="003A5E68"/>
    <w:rsid w:val="003A6A12"/>
    <w:rsid w:val="003A7160"/>
    <w:rsid w:val="003B19DA"/>
    <w:rsid w:val="003B19E3"/>
    <w:rsid w:val="003B1A78"/>
    <w:rsid w:val="003B38CF"/>
    <w:rsid w:val="003B613B"/>
    <w:rsid w:val="003B68B8"/>
    <w:rsid w:val="003C4C28"/>
    <w:rsid w:val="003C4E3E"/>
    <w:rsid w:val="003C5966"/>
    <w:rsid w:val="003C65B9"/>
    <w:rsid w:val="003C70FA"/>
    <w:rsid w:val="003D3AF8"/>
    <w:rsid w:val="003D5385"/>
    <w:rsid w:val="003D5AFF"/>
    <w:rsid w:val="003D6578"/>
    <w:rsid w:val="003E0805"/>
    <w:rsid w:val="003E10EB"/>
    <w:rsid w:val="003E169F"/>
    <w:rsid w:val="003E3A5F"/>
    <w:rsid w:val="003E4627"/>
    <w:rsid w:val="003E6036"/>
    <w:rsid w:val="003E7F31"/>
    <w:rsid w:val="003F1300"/>
    <w:rsid w:val="003F21EB"/>
    <w:rsid w:val="003F2F1D"/>
    <w:rsid w:val="003F4606"/>
    <w:rsid w:val="003F799C"/>
    <w:rsid w:val="00401F57"/>
    <w:rsid w:val="00403FA9"/>
    <w:rsid w:val="004071F0"/>
    <w:rsid w:val="0041176C"/>
    <w:rsid w:val="00411F18"/>
    <w:rsid w:val="00412D12"/>
    <w:rsid w:val="00415F97"/>
    <w:rsid w:val="004166ED"/>
    <w:rsid w:val="00421D71"/>
    <w:rsid w:val="004220C3"/>
    <w:rsid w:val="004221A8"/>
    <w:rsid w:val="00424546"/>
    <w:rsid w:val="0042490D"/>
    <w:rsid w:val="0042533B"/>
    <w:rsid w:val="004274D9"/>
    <w:rsid w:val="00432BF4"/>
    <w:rsid w:val="004347E0"/>
    <w:rsid w:val="004364BF"/>
    <w:rsid w:val="00436F52"/>
    <w:rsid w:val="004413FE"/>
    <w:rsid w:val="0044188C"/>
    <w:rsid w:val="00443CAC"/>
    <w:rsid w:val="00447A74"/>
    <w:rsid w:val="00454169"/>
    <w:rsid w:val="00456284"/>
    <w:rsid w:val="0046292F"/>
    <w:rsid w:val="00467AC0"/>
    <w:rsid w:val="00470912"/>
    <w:rsid w:val="00472E75"/>
    <w:rsid w:val="00474D71"/>
    <w:rsid w:val="00475BDF"/>
    <w:rsid w:val="004769FA"/>
    <w:rsid w:val="00476F6C"/>
    <w:rsid w:val="0048218B"/>
    <w:rsid w:val="004823B0"/>
    <w:rsid w:val="0048444E"/>
    <w:rsid w:val="00484F17"/>
    <w:rsid w:val="00490014"/>
    <w:rsid w:val="0049532E"/>
    <w:rsid w:val="004959F7"/>
    <w:rsid w:val="004971C2"/>
    <w:rsid w:val="00497554"/>
    <w:rsid w:val="004A084A"/>
    <w:rsid w:val="004A23FF"/>
    <w:rsid w:val="004A6AFD"/>
    <w:rsid w:val="004B28E5"/>
    <w:rsid w:val="004B3662"/>
    <w:rsid w:val="004B4726"/>
    <w:rsid w:val="004B643E"/>
    <w:rsid w:val="004C070B"/>
    <w:rsid w:val="004C08E3"/>
    <w:rsid w:val="004C249D"/>
    <w:rsid w:val="004C39CA"/>
    <w:rsid w:val="004C5870"/>
    <w:rsid w:val="004C692D"/>
    <w:rsid w:val="004D0F08"/>
    <w:rsid w:val="004D3710"/>
    <w:rsid w:val="004D3D0D"/>
    <w:rsid w:val="004E0869"/>
    <w:rsid w:val="004E2DD4"/>
    <w:rsid w:val="004E7C3C"/>
    <w:rsid w:val="004E7CF1"/>
    <w:rsid w:val="004F0831"/>
    <w:rsid w:val="004F40FF"/>
    <w:rsid w:val="004F5EF4"/>
    <w:rsid w:val="004F673F"/>
    <w:rsid w:val="004F6F7A"/>
    <w:rsid w:val="004F78FD"/>
    <w:rsid w:val="00500C84"/>
    <w:rsid w:val="00500D8B"/>
    <w:rsid w:val="00503580"/>
    <w:rsid w:val="00506924"/>
    <w:rsid w:val="00506E34"/>
    <w:rsid w:val="00506ECD"/>
    <w:rsid w:val="0051017C"/>
    <w:rsid w:val="00512860"/>
    <w:rsid w:val="00515F46"/>
    <w:rsid w:val="00517075"/>
    <w:rsid w:val="0051708A"/>
    <w:rsid w:val="00517090"/>
    <w:rsid w:val="00517AEC"/>
    <w:rsid w:val="005203B4"/>
    <w:rsid w:val="00520DCC"/>
    <w:rsid w:val="00522EA4"/>
    <w:rsid w:val="0052312F"/>
    <w:rsid w:val="00523CE1"/>
    <w:rsid w:val="00524883"/>
    <w:rsid w:val="005312A5"/>
    <w:rsid w:val="005348D7"/>
    <w:rsid w:val="005364EC"/>
    <w:rsid w:val="00537192"/>
    <w:rsid w:val="00540BBD"/>
    <w:rsid w:val="005413F6"/>
    <w:rsid w:val="005414D8"/>
    <w:rsid w:val="005421BC"/>
    <w:rsid w:val="00545F14"/>
    <w:rsid w:val="00546219"/>
    <w:rsid w:val="005560C5"/>
    <w:rsid w:val="00562F4D"/>
    <w:rsid w:val="0056479B"/>
    <w:rsid w:val="00567643"/>
    <w:rsid w:val="005761B9"/>
    <w:rsid w:val="00577EF5"/>
    <w:rsid w:val="00583945"/>
    <w:rsid w:val="0058490B"/>
    <w:rsid w:val="00585364"/>
    <w:rsid w:val="0058766B"/>
    <w:rsid w:val="00590712"/>
    <w:rsid w:val="00590AC7"/>
    <w:rsid w:val="005936CD"/>
    <w:rsid w:val="00593FD0"/>
    <w:rsid w:val="00596E1B"/>
    <w:rsid w:val="005A2165"/>
    <w:rsid w:val="005A539E"/>
    <w:rsid w:val="005B0227"/>
    <w:rsid w:val="005B09B3"/>
    <w:rsid w:val="005B0EE7"/>
    <w:rsid w:val="005B165A"/>
    <w:rsid w:val="005B4481"/>
    <w:rsid w:val="005B4AB6"/>
    <w:rsid w:val="005B4BAD"/>
    <w:rsid w:val="005B7DE6"/>
    <w:rsid w:val="005C1F8C"/>
    <w:rsid w:val="005C2B2A"/>
    <w:rsid w:val="005C3333"/>
    <w:rsid w:val="005C3AD7"/>
    <w:rsid w:val="005C3F40"/>
    <w:rsid w:val="005C75F0"/>
    <w:rsid w:val="005D01F2"/>
    <w:rsid w:val="005D14FF"/>
    <w:rsid w:val="005D1A0E"/>
    <w:rsid w:val="005D2165"/>
    <w:rsid w:val="005D3F63"/>
    <w:rsid w:val="005D5844"/>
    <w:rsid w:val="005D637A"/>
    <w:rsid w:val="005D6690"/>
    <w:rsid w:val="005E00DB"/>
    <w:rsid w:val="005E25A0"/>
    <w:rsid w:val="005E484D"/>
    <w:rsid w:val="005F0DDC"/>
    <w:rsid w:val="005F0DFF"/>
    <w:rsid w:val="005F1D73"/>
    <w:rsid w:val="005F1DE6"/>
    <w:rsid w:val="005F32C7"/>
    <w:rsid w:val="005F420F"/>
    <w:rsid w:val="005F4EED"/>
    <w:rsid w:val="005F5CED"/>
    <w:rsid w:val="005F70A8"/>
    <w:rsid w:val="00602989"/>
    <w:rsid w:val="0060307D"/>
    <w:rsid w:val="00603E1D"/>
    <w:rsid w:val="006040EC"/>
    <w:rsid w:val="006058FF"/>
    <w:rsid w:val="00607EBF"/>
    <w:rsid w:val="00610513"/>
    <w:rsid w:val="006136C5"/>
    <w:rsid w:val="0061504D"/>
    <w:rsid w:val="00623B45"/>
    <w:rsid w:val="00626E9E"/>
    <w:rsid w:val="00626EB7"/>
    <w:rsid w:val="006275C9"/>
    <w:rsid w:val="006348C2"/>
    <w:rsid w:val="0064351C"/>
    <w:rsid w:val="006465A0"/>
    <w:rsid w:val="0064770B"/>
    <w:rsid w:val="00650604"/>
    <w:rsid w:val="00650EA9"/>
    <w:rsid w:val="006522D0"/>
    <w:rsid w:val="00653031"/>
    <w:rsid w:val="0065307B"/>
    <w:rsid w:val="00653819"/>
    <w:rsid w:val="0065403A"/>
    <w:rsid w:val="0065763C"/>
    <w:rsid w:val="00660B66"/>
    <w:rsid w:val="00660F4F"/>
    <w:rsid w:val="00663622"/>
    <w:rsid w:val="00664D7B"/>
    <w:rsid w:val="00667CCE"/>
    <w:rsid w:val="006718DC"/>
    <w:rsid w:val="0067708C"/>
    <w:rsid w:val="0068421A"/>
    <w:rsid w:val="00684B62"/>
    <w:rsid w:val="00685115"/>
    <w:rsid w:val="00685954"/>
    <w:rsid w:val="006876EB"/>
    <w:rsid w:val="00690D41"/>
    <w:rsid w:val="00696118"/>
    <w:rsid w:val="006A32CB"/>
    <w:rsid w:val="006B227B"/>
    <w:rsid w:val="006B5247"/>
    <w:rsid w:val="006B6188"/>
    <w:rsid w:val="006B644E"/>
    <w:rsid w:val="006C74CA"/>
    <w:rsid w:val="006D2B12"/>
    <w:rsid w:val="006D431C"/>
    <w:rsid w:val="006D560F"/>
    <w:rsid w:val="006E6141"/>
    <w:rsid w:val="006F1472"/>
    <w:rsid w:val="006F29E5"/>
    <w:rsid w:val="006F3E9E"/>
    <w:rsid w:val="006F6C1F"/>
    <w:rsid w:val="00700238"/>
    <w:rsid w:val="0070092E"/>
    <w:rsid w:val="00703443"/>
    <w:rsid w:val="0070708E"/>
    <w:rsid w:val="00715166"/>
    <w:rsid w:val="007215D0"/>
    <w:rsid w:val="00723A4B"/>
    <w:rsid w:val="00730AB9"/>
    <w:rsid w:val="0073118F"/>
    <w:rsid w:val="007313A3"/>
    <w:rsid w:val="0073181C"/>
    <w:rsid w:val="00732F75"/>
    <w:rsid w:val="007332B5"/>
    <w:rsid w:val="0073733F"/>
    <w:rsid w:val="007400E7"/>
    <w:rsid w:val="00742881"/>
    <w:rsid w:val="0074422F"/>
    <w:rsid w:val="007447B9"/>
    <w:rsid w:val="00744828"/>
    <w:rsid w:val="007469CA"/>
    <w:rsid w:val="00747DA3"/>
    <w:rsid w:val="0075195D"/>
    <w:rsid w:val="0075682A"/>
    <w:rsid w:val="00757010"/>
    <w:rsid w:val="0075778F"/>
    <w:rsid w:val="00760F8B"/>
    <w:rsid w:val="00760FB8"/>
    <w:rsid w:val="007662B7"/>
    <w:rsid w:val="00766D1C"/>
    <w:rsid w:val="00767C7C"/>
    <w:rsid w:val="00771341"/>
    <w:rsid w:val="0077248C"/>
    <w:rsid w:val="007742F5"/>
    <w:rsid w:val="0077438D"/>
    <w:rsid w:val="007764BB"/>
    <w:rsid w:val="00776EA4"/>
    <w:rsid w:val="00781F7A"/>
    <w:rsid w:val="00784DF4"/>
    <w:rsid w:val="0078746E"/>
    <w:rsid w:val="00791AA7"/>
    <w:rsid w:val="007934E4"/>
    <w:rsid w:val="00793513"/>
    <w:rsid w:val="007961D4"/>
    <w:rsid w:val="00796858"/>
    <w:rsid w:val="00797D03"/>
    <w:rsid w:val="007A02B8"/>
    <w:rsid w:val="007B03E2"/>
    <w:rsid w:val="007B1341"/>
    <w:rsid w:val="007B243F"/>
    <w:rsid w:val="007B405D"/>
    <w:rsid w:val="007B416E"/>
    <w:rsid w:val="007B4B61"/>
    <w:rsid w:val="007B4BC9"/>
    <w:rsid w:val="007B61E6"/>
    <w:rsid w:val="007B6981"/>
    <w:rsid w:val="007C0589"/>
    <w:rsid w:val="007C1844"/>
    <w:rsid w:val="007C1D63"/>
    <w:rsid w:val="007C5DEE"/>
    <w:rsid w:val="007C655D"/>
    <w:rsid w:val="007C65F9"/>
    <w:rsid w:val="007C7EBA"/>
    <w:rsid w:val="007D0C61"/>
    <w:rsid w:val="007D120D"/>
    <w:rsid w:val="007E0A12"/>
    <w:rsid w:val="007E27AB"/>
    <w:rsid w:val="007E2D88"/>
    <w:rsid w:val="007E32E1"/>
    <w:rsid w:val="007E45F8"/>
    <w:rsid w:val="007E5AB8"/>
    <w:rsid w:val="007E5FA5"/>
    <w:rsid w:val="007E6CD3"/>
    <w:rsid w:val="007E6DAA"/>
    <w:rsid w:val="007F0F3C"/>
    <w:rsid w:val="007F1686"/>
    <w:rsid w:val="007F443F"/>
    <w:rsid w:val="007F54B5"/>
    <w:rsid w:val="007F58AB"/>
    <w:rsid w:val="007F6088"/>
    <w:rsid w:val="008017F1"/>
    <w:rsid w:val="00802E3C"/>
    <w:rsid w:val="00811419"/>
    <w:rsid w:val="00811876"/>
    <w:rsid w:val="00813A47"/>
    <w:rsid w:val="008159F2"/>
    <w:rsid w:val="008229D4"/>
    <w:rsid w:val="00824E52"/>
    <w:rsid w:val="0082529D"/>
    <w:rsid w:val="0082549A"/>
    <w:rsid w:val="008333B4"/>
    <w:rsid w:val="00835409"/>
    <w:rsid w:val="0083587F"/>
    <w:rsid w:val="00840D4D"/>
    <w:rsid w:val="0084121C"/>
    <w:rsid w:val="00841DEF"/>
    <w:rsid w:val="00841F93"/>
    <w:rsid w:val="00845844"/>
    <w:rsid w:val="0085248E"/>
    <w:rsid w:val="00852CA1"/>
    <w:rsid w:val="0085616B"/>
    <w:rsid w:val="0086065C"/>
    <w:rsid w:val="00864209"/>
    <w:rsid w:val="0087010F"/>
    <w:rsid w:val="00872B81"/>
    <w:rsid w:val="00873418"/>
    <w:rsid w:val="008746F3"/>
    <w:rsid w:val="00877171"/>
    <w:rsid w:val="00877697"/>
    <w:rsid w:val="00882953"/>
    <w:rsid w:val="00882D16"/>
    <w:rsid w:val="0088364A"/>
    <w:rsid w:val="00883D1C"/>
    <w:rsid w:val="00883DAB"/>
    <w:rsid w:val="0088635E"/>
    <w:rsid w:val="0089444D"/>
    <w:rsid w:val="0089554D"/>
    <w:rsid w:val="00897707"/>
    <w:rsid w:val="008A0BAE"/>
    <w:rsid w:val="008A5B63"/>
    <w:rsid w:val="008A6D46"/>
    <w:rsid w:val="008B13CF"/>
    <w:rsid w:val="008B1A58"/>
    <w:rsid w:val="008B345E"/>
    <w:rsid w:val="008B42A4"/>
    <w:rsid w:val="008B4727"/>
    <w:rsid w:val="008C2D62"/>
    <w:rsid w:val="008C3050"/>
    <w:rsid w:val="008C5458"/>
    <w:rsid w:val="008C7423"/>
    <w:rsid w:val="008D1C58"/>
    <w:rsid w:val="008D3565"/>
    <w:rsid w:val="008D42B4"/>
    <w:rsid w:val="008D579C"/>
    <w:rsid w:val="008E029B"/>
    <w:rsid w:val="008E1237"/>
    <w:rsid w:val="008E4D0C"/>
    <w:rsid w:val="008E4FA7"/>
    <w:rsid w:val="008E5962"/>
    <w:rsid w:val="008E68BC"/>
    <w:rsid w:val="008F0D19"/>
    <w:rsid w:val="008F2A19"/>
    <w:rsid w:val="008F576E"/>
    <w:rsid w:val="008F5C07"/>
    <w:rsid w:val="008F612F"/>
    <w:rsid w:val="008F77AD"/>
    <w:rsid w:val="008F789C"/>
    <w:rsid w:val="0090194C"/>
    <w:rsid w:val="00901E11"/>
    <w:rsid w:val="009042EB"/>
    <w:rsid w:val="00904D63"/>
    <w:rsid w:val="00913B25"/>
    <w:rsid w:val="00913FDE"/>
    <w:rsid w:val="00914D65"/>
    <w:rsid w:val="00915412"/>
    <w:rsid w:val="00917661"/>
    <w:rsid w:val="00917A7B"/>
    <w:rsid w:val="00921BB3"/>
    <w:rsid w:val="00922856"/>
    <w:rsid w:val="00931640"/>
    <w:rsid w:val="009326B8"/>
    <w:rsid w:val="009342BF"/>
    <w:rsid w:val="00934A8E"/>
    <w:rsid w:val="009355C9"/>
    <w:rsid w:val="00936EBE"/>
    <w:rsid w:val="00940018"/>
    <w:rsid w:val="009413E9"/>
    <w:rsid w:val="009427B3"/>
    <w:rsid w:val="00942CB2"/>
    <w:rsid w:val="00943061"/>
    <w:rsid w:val="00947337"/>
    <w:rsid w:val="00947730"/>
    <w:rsid w:val="00951968"/>
    <w:rsid w:val="00951BA0"/>
    <w:rsid w:val="009538AE"/>
    <w:rsid w:val="00953A07"/>
    <w:rsid w:val="009552D3"/>
    <w:rsid w:val="00955FE3"/>
    <w:rsid w:val="00960095"/>
    <w:rsid w:val="009667A4"/>
    <w:rsid w:val="00966EF7"/>
    <w:rsid w:val="00967E30"/>
    <w:rsid w:val="00967ECF"/>
    <w:rsid w:val="009717B7"/>
    <w:rsid w:val="00975AE9"/>
    <w:rsid w:val="00976119"/>
    <w:rsid w:val="00981E89"/>
    <w:rsid w:val="00985929"/>
    <w:rsid w:val="00991B7C"/>
    <w:rsid w:val="00994355"/>
    <w:rsid w:val="0099576E"/>
    <w:rsid w:val="00995950"/>
    <w:rsid w:val="00997992"/>
    <w:rsid w:val="009A21DF"/>
    <w:rsid w:val="009A3A05"/>
    <w:rsid w:val="009A505B"/>
    <w:rsid w:val="009A5D49"/>
    <w:rsid w:val="009B02EF"/>
    <w:rsid w:val="009B473E"/>
    <w:rsid w:val="009B776E"/>
    <w:rsid w:val="009B7A1A"/>
    <w:rsid w:val="009C41FF"/>
    <w:rsid w:val="009C5D45"/>
    <w:rsid w:val="009D3444"/>
    <w:rsid w:val="009D3814"/>
    <w:rsid w:val="009D606F"/>
    <w:rsid w:val="009D6BF7"/>
    <w:rsid w:val="009D6E72"/>
    <w:rsid w:val="009D7A5C"/>
    <w:rsid w:val="009E153F"/>
    <w:rsid w:val="009E15F5"/>
    <w:rsid w:val="009E29F0"/>
    <w:rsid w:val="009E5583"/>
    <w:rsid w:val="009E666A"/>
    <w:rsid w:val="009E681B"/>
    <w:rsid w:val="009F0324"/>
    <w:rsid w:val="009F05E2"/>
    <w:rsid w:val="009F1645"/>
    <w:rsid w:val="009F1ABF"/>
    <w:rsid w:val="009F413A"/>
    <w:rsid w:val="009F6CC8"/>
    <w:rsid w:val="00A007C0"/>
    <w:rsid w:val="00A0471E"/>
    <w:rsid w:val="00A152C3"/>
    <w:rsid w:val="00A1633C"/>
    <w:rsid w:val="00A20309"/>
    <w:rsid w:val="00A20748"/>
    <w:rsid w:val="00A233FE"/>
    <w:rsid w:val="00A30709"/>
    <w:rsid w:val="00A307DA"/>
    <w:rsid w:val="00A332C5"/>
    <w:rsid w:val="00A456E5"/>
    <w:rsid w:val="00A45CD1"/>
    <w:rsid w:val="00A46809"/>
    <w:rsid w:val="00A47196"/>
    <w:rsid w:val="00A4732B"/>
    <w:rsid w:val="00A52AB0"/>
    <w:rsid w:val="00A52B1D"/>
    <w:rsid w:val="00A5456D"/>
    <w:rsid w:val="00A605B5"/>
    <w:rsid w:val="00A61283"/>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18F3"/>
    <w:rsid w:val="00AA2EDA"/>
    <w:rsid w:val="00AA534B"/>
    <w:rsid w:val="00AA5CE1"/>
    <w:rsid w:val="00AB18D0"/>
    <w:rsid w:val="00AB3998"/>
    <w:rsid w:val="00AB5D77"/>
    <w:rsid w:val="00AC1E28"/>
    <w:rsid w:val="00AC5107"/>
    <w:rsid w:val="00AC56CC"/>
    <w:rsid w:val="00AD02E3"/>
    <w:rsid w:val="00AD1E66"/>
    <w:rsid w:val="00AD21D0"/>
    <w:rsid w:val="00AD3200"/>
    <w:rsid w:val="00AD5AA7"/>
    <w:rsid w:val="00AE0468"/>
    <w:rsid w:val="00AE1F03"/>
    <w:rsid w:val="00AE2647"/>
    <w:rsid w:val="00AE2680"/>
    <w:rsid w:val="00AE29C7"/>
    <w:rsid w:val="00AE2D18"/>
    <w:rsid w:val="00AE65D8"/>
    <w:rsid w:val="00AE6F11"/>
    <w:rsid w:val="00AE6F70"/>
    <w:rsid w:val="00AF079F"/>
    <w:rsid w:val="00AF10A1"/>
    <w:rsid w:val="00AF6B8E"/>
    <w:rsid w:val="00AF7081"/>
    <w:rsid w:val="00B01D88"/>
    <w:rsid w:val="00B044B2"/>
    <w:rsid w:val="00B10F0B"/>
    <w:rsid w:val="00B1178B"/>
    <w:rsid w:val="00B1390D"/>
    <w:rsid w:val="00B14755"/>
    <w:rsid w:val="00B14D64"/>
    <w:rsid w:val="00B15280"/>
    <w:rsid w:val="00B15DCF"/>
    <w:rsid w:val="00B17D5D"/>
    <w:rsid w:val="00B17E1A"/>
    <w:rsid w:val="00B2019D"/>
    <w:rsid w:val="00B25610"/>
    <w:rsid w:val="00B264B3"/>
    <w:rsid w:val="00B27F12"/>
    <w:rsid w:val="00B27F40"/>
    <w:rsid w:val="00B31162"/>
    <w:rsid w:val="00B3128C"/>
    <w:rsid w:val="00B3194E"/>
    <w:rsid w:val="00B33C4C"/>
    <w:rsid w:val="00B37AB5"/>
    <w:rsid w:val="00B400E3"/>
    <w:rsid w:val="00B40CEA"/>
    <w:rsid w:val="00B40DF4"/>
    <w:rsid w:val="00B51077"/>
    <w:rsid w:val="00B51E63"/>
    <w:rsid w:val="00B52F09"/>
    <w:rsid w:val="00B566C4"/>
    <w:rsid w:val="00B620FC"/>
    <w:rsid w:val="00B65468"/>
    <w:rsid w:val="00B6727A"/>
    <w:rsid w:val="00B672F0"/>
    <w:rsid w:val="00B7360A"/>
    <w:rsid w:val="00B836BA"/>
    <w:rsid w:val="00B901B8"/>
    <w:rsid w:val="00B90A54"/>
    <w:rsid w:val="00B90F69"/>
    <w:rsid w:val="00B95189"/>
    <w:rsid w:val="00BA0531"/>
    <w:rsid w:val="00BA1E5B"/>
    <w:rsid w:val="00BA2624"/>
    <w:rsid w:val="00BA3951"/>
    <w:rsid w:val="00BA3986"/>
    <w:rsid w:val="00BA7706"/>
    <w:rsid w:val="00BB0FF6"/>
    <w:rsid w:val="00BB5111"/>
    <w:rsid w:val="00BB6BB1"/>
    <w:rsid w:val="00BB7465"/>
    <w:rsid w:val="00BC0343"/>
    <w:rsid w:val="00BC07DB"/>
    <w:rsid w:val="00BC2CA0"/>
    <w:rsid w:val="00BC3C7C"/>
    <w:rsid w:val="00BC3E00"/>
    <w:rsid w:val="00BC47CB"/>
    <w:rsid w:val="00BC4ADE"/>
    <w:rsid w:val="00BD0E0C"/>
    <w:rsid w:val="00BD2685"/>
    <w:rsid w:val="00BD2886"/>
    <w:rsid w:val="00BD38C9"/>
    <w:rsid w:val="00BD427C"/>
    <w:rsid w:val="00BD6B59"/>
    <w:rsid w:val="00BE0DA4"/>
    <w:rsid w:val="00BE3048"/>
    <w:rsid w:val="00BE315F"/>
    <w:rsid w:val="00BE55CB"/>
    <w:rsid w:val="00BE63D9"/>
    <w:rsid w:val="00BE6B6D"/>
    <w:rsid w:val="00BF0FC9"/>
    <w:rsid w:val="00BF42CB"/>
    <w:rsid w:val="00BF4BE2"/>
    <w:rsid w:val="00BF4C10"/>
    <w:rsid w:val="00BF5840"/>
    <w:rsid w:val="00BF71CE"/>
    <w:rsid w:val="00C03B6E"/>
    <w:rsid w:val="00C0537A"/>
    <w:rsid w:val="00C127C8"/>
    <w:rsid w:val="00C12BC8"/>
    <w:rsid w:val="00C12FED"/>
    <w:rsid w:val="00C13683"/>
    <w:rsid w:val="00C15923"/>
    <w:rsid w:val="00C219EB"/>
    <w:rsid w:val="00C22D12"/>
    <w:rsid w:val="00C244CE"/>
    <w:rsid w:val="00C26661"/>
    <w:rsid w:val="00C26FC2"/>
    <w:rsid w:val="00C31EB1"/>
    <w:rsid w:val="00C36DD4"/>
    <w:rsid w:val="00C4068C"/>
    <w:rsid w:val="00C40695"/>
    <w:rsid w:val="00C40725"/>
    <w:rsid w:val="00C433EA"/>
    <w:rsid w:val="00C436D4"/>
    <w:rsid w:val="00C437A6"/>
    <w:rsid w:val="00C44AE1"/>
    <w:rsid w:val="00C501DF"/>
    <w:rsid w:val="00C5318D"/>
    <w:rsid w:val="00C53B3B"/>
    <w:rsid w:val="00C53C60"/>
    <w:rsid w:val="00C54EB4"/>
    <w:rsid w:val="00C57978"/>
    <w:rsid w:val="00C60491"/>
    <w:rsid w:val="00C614DE"/>
    <w:rsid w:val="00C61629"/>
    <w:rsid w:val="00C652DC"/>
    <w:rsid w:val="00C74863"/>
    <w:rsid w:val="00C75B61"/>
    <w:rsid w:val="00C767F3"/>
    <w:rsid w:val="00C8027B"/>
    <w:rsid w:val="00C824F3"/>
    <w:rsid w:val="00C8346C"/>
    <w:rsid w:val="00C841A6"/>
    <w:rsid w:val="00C84880"/>
    <w:rsid w:val="00C86065"/>
    <w:rsid w:val="00C9174E"/>
    <w:rsid w:val="00C918A5"/>
    <w:rsid w:val="00C94F92"/>
    <w:rsid w:val="00CA42A9"/>
    <w:rsid w:val="00CA42BC"/>
    <w:rsid w:val="00CA535C"/>
    <w:rsid w:val="00CA792D"/>
    <w:rsid w:val="00CB0228"/>
    <w:rsid w:val="00CB126C"/>
    <w:rsid w:val="00CB21A3"/>
    <w:rsid w:val="00CB4B3E"/>
    <w:rsid w:val="00CB5708"/>
    <w:rsid w:val="00CB6D67"/>
    <w:rsid w:val="00CB72AC"/>
    <w:rsid w:val="00CD0607"/>
    <w:rsid w:val="00CD1E25"/>
    <w:rsid w:val="00CD21D2"/>
    <w:rsid w:val="00CD24E2"/>
    <w:rsid w:val="00CD71F7"/>
    <w:rsid w:val="00CD7D6A"/>
    <w:rsid w:val="00CE080C"/>
    <w:rsid w:val="00CE2A38"/>
    <w:rsid w:val="00CE2E8A"/>
    <w:rsid w:val="00CE7398"/>
    <w:rsid w:val="00CF1554"/>
    <w:rsid w:val="00CF1B8C"/>
    <w:rsid w:val="00CF22EA"/>
    <w:rsid w:val="00CF39E5"/>
    <w:rsid w:val="00CF533D"/>
    <w:rsid w:val="00CF6494"/>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4E85"/>
    <w:rsid w:val="00D37A79"/>
    <w:rsid w:val="00D42CD7"/>
    <w:rsid w:val="00D45073"/>
    <w:rsid w:val="00D45282"/>
    <w:rsid w:val="00D469EE"/>
    <w:rsid w:val="00D52B63"/>
    <w:rsid w:val="00D536D6"/>
    <w:rsid w:val="00D55596"/>
    <w:rsid w:val="00D56D36"/>
    <w:rsid w:val="00D5722E"/>
    <w:rsid w:val="00D60378"/>
    <w:rsid w:val="00D64122"/>
    <w:rsid w:val="00D64A8C"/>
    <w:rsid w:val="00D72DD7"/>
    <w:rsid w:val="00D72E8F"/>
    <w:rsid w:val="00D73429"/>
    <w:rsid w:val="00D73ABF"/>
    <w:rsid w:val="00D83EC5"/>
    <w:rsid w:val="00D84A0E"/>
    <w:rsid w:val="00D872EB"/>
    <w:rsid w:val="00D87979"/>
    <w:rsid w:val="00D87A8C"/>
    <w:rsid w:val="00D87DBC"/>
    <w:rsid w:val="00D87EBF"/>
    <w:rsid w:val="00D91C45"/>
    <w:rsid w:val="00D9440C"/>
    <w:rsid w:val="00DA0FB2"/>
    <w:rsid w:val="00DA36E3"/>
    <w:rsid w:val="00DA43F2"/>
    <w:rsid w:val="00DA5496"/>
    <w:rsid w:val="00DA667C"/>
    <w:rsid w:val="00DA7125"/>
    <w:rsid w:val="00DB28BB"/>
    <w:rsid w:val="00DB2CF5"/>
    <w:rsid w:val="00DB45F2"/>
    <w:rsid w:val="00DB554F"/>
    <w:rsid w:val="00DB6877"/>
    <w:rsid w:val="00DB79DC"/>
    <w:rsid w:val="00DC0826"/>
    <w:rsid w:val="00DC1948"/>
    <w:rsid w:val="00DC2EAD"/>
    <w:rsid w:val="00DC2F34"/>
    <w:rsid w:val="00DC3D49"/>
    <w:rsid w:val="00DC3E6B"/>
    <w:rsid w:val="00DC4D4F"/>
    <w:rsid w:val="00DC6B8A"/>
    <w:rsid w:val="00DC6F09"/>
    <w:rsid w:val="00DC7266"/>
    <w:rsid w:val="00DC7CDA"/>
    <w:rsid w:val="00DD0090"/>
    <w:rsid w:val="00DD148C"/>
    <w:rsid w:val="00DD5AD0"/>
    <w:rsid w:val="00DE0979"/>
    <w:rsid w:val="00DE7DBC"/>
    <w:rsid w:val="00DF076A"/>
    <w:rsid w:val="00DF1F4C"/>
    <w:rsid w:val="00DF3BCB"/>
    <w:rsid w:val="00DF4F1B"/>
    <w:rsid w:val="00DF51E8"/>
    <w:rsid w:val="00DF5806"/>
    <w:rsid w:val="00DF5CDA"/>
    <w:rsid w:val="00E00478"/>
    <w:rsid w:val="00E00A60"/>
    <w:rsid w:val="00E114E9"/>
    <w:rsid w:val="00E120C3"/>
    <w:rsid w:val="00E13172"/>
    <w:rsid w:val="00E25105"/>
    <w:rsid w:val="00E27EA3"/>
    <w:rsid w:val="00E306F1"/>
    <w:rsid w:val="00E35563"/>
    <w:rsid w:val="00E364CC"/>
    <w:rsid w:val="00E404B5"/>
    <w:rsid w:val="00E46D08"/>
    <w:rsid w:val="00E503E2"/>
    <w:rsid w:val="00E50732"/>
    <w:rsid w:val="00E53446"/>
    <w:rsid w:val="00E566E6"/>
    <w:rsid w:val="00E57E9E"/>
    <w:rsid w:val="00E630E0"/>
    <w:rsid w:val="00E65F4C"/>
    <w:rsid w:val="00E7026F"/>
    <w:rsid w:val="00E70646"/>
    <w:rsid w:val="00E7229F"/>
    <w:rsid w:val="00E73705"/>
    <w:rsid w:val="00E73B63"/>
    <w:rsid w:val="00E75B51"/>
    <w:rsid w:val="00E76971"/>
    <w:rsid w:val="00E77031"/>
    <w:rsid w:val="00E7703D"/>
    <w:rsid w:val="00E7755B"/>
    <w:rsid w:val="00E77DAD"/>
    <w:rsid w:val="00E80579"/>
    <w:rsid w:val="00E81AE5"/>
    <w:rsid w:val="00E82241"/>
    <w:rsid w:val="00E82AD8"/>
    <w:rsid w:val="00E82DED"/>
    <w:rsid w:val="00E83007"/>
    <w:rsid w:val="00E92792"/>
    <w:rsid w:val="00E9467F"/>
    <w:rsid w:val="00E947B9"/>
    <w:rsid w:val="00E95771"/>
    <w:rsid w:val="00E95B52"/>
    <w:rsid w:val="00E963EC"/>
    <w:rsid w:val="00E97BBF"/>
    <w:rsid w:val="00EA3451"/>
    <w:rsid w:val="00EA40E4"/>
    <w:rsid w:val="00EA6BAF"/>
    <w:rsid w:val="00EA6CB0"/>
    <w:rsid w:val="00EB0C93"/>
    <w:rsid w:val="00EB1ED7"/>
    <w:rsid w:val="00EB25DA"/>
    <w:rsid w:val="00EB2726"/>
    <w:rsid w:val="00EB3E3C"/>
    <w:rsid w:val="00EB6803"/>
    <w:rsid w:val="00EB7B5D"/>
    <w:rsid w:val="00EC1365"/>
    <w:rsid w:val="00EC3B1A"/>
    <w:rsid w:val="00EC3E2D"/>
    <w:rsid w:val="00EC5B19"/>
    <w:rsid w:val="00ED03C2"/>
    <w:rsid w:val="00ED2635"/>
    <w:rsid w:val="00ED2FF9"/>
    <w:rsid w:val="00ED3BA3"/>
    <w:rsid w:val="00ED44C2"/>
    <w:rsid w:val="00ED7D42"/>
    <w:rsid w:val="00EE2541"/>
    <w:rsid w:val="00EE2F61"/>
    <w:rsid w:val="00EE7CE5"/>
    <w:rsid w:val="00EE7E49"/>
    <w:rsid w:val="00EF1E38"/>
    <w:rsid w:val="00EF351A"/>
    <w:rsid w:val="00EF54F2"/>
    <w:rsid w:val="00EF6F8B"/>
    <w:rsid w:val="00EF77E3"/>
    <w:rsid w:val="00F00599"/>
    <w:rsid w:val="00F02950"/>
    <w:rsid w:val="00F03259"/>
    <w:rsid w:val="00F0391B"/>
    <w:rsid w:val="00F045A0"/>
    <w:rsid w:val="00F0489F"/>
    <w:rsid w:val="00F06EF9"/>
    <w:rsid w:val="00F103B7"/>
    <w:rsid w:val="00F12B7A"/>
    <w:rsid w:val="00F15002"/>
    <w:rsid w:val="00F15CFF"/>
    <w:rsid w:val="00F16BE8"/>
    <w:rsid w:val="00F21723"/>
    <w:rsid w:val="00F2628C"/>
    <w:rsid w:val="00F30ED1"/>
    <w:rsid w:val="00F31C02"/>
    <w:rsid w:val="00F32008"/>
    <w:rsid w:val="00F3252C"/>
    <w:rsid w:val="00F345D6"/>
    <w:rsid w:val="00F34E2B"/>
    <w:rsid w:val="00F35314"/>
    <w:rsid w:val="00F37930"/>
    <w:rsid w:val="00F37C14"/>
    <w:rsid w:val="00F41CCA"/>
    <w:rsid w:val="00F42237"/>
    <w:rsid w:val="00F4533F"/>
    <w:rsid w:val="00F45D62"/>
    <w:rsid w:val="00F4687A"/>
    <w:rsid w:val="00F46EDB"/>
    <w:rsid w:val="00F5420E"/>
    <w:rsid w:val="00F54381"/>
    <w:rsid w:val="00F578F4"/>
    <w:rsid w:val="00F61636"/>
    <w:rsid w:val="00F6246A"/>
    <w:rsid w:val="00F65CED"/>
    <w:rsid w:val="00F67EB2"/>
    <w:rsid w:val="00F723CD"/>
    <w:rsid w:val="00F73FFD"/>
    <w:rsid w:val="00F75C45"/>
    <w:rsid w:val="00F76E9B"/>
    <w:rsid w:val="00F80764"/>
    <w:rsid w:val="00F82D79"/>
    <w:rsid w:val="00F83A04"/>
    <w:rsid w:val="00F85BC8"/>
    <w:rsid w:val="00F87963"/>
    <w:rsid w:val="00F87AC4"/>
    <w:rsid w:val="00F90C8E"/>
    <w:rsid w:val="00F915C2"/>
    <w:rsid w:val="00F92DAF"/>
    <w:rsid w:val="00F94C6A"/>
    <w:rsid w:val="00F95399"/>
    <w:rsid w:val="00FA0236"/>
    <w:rsid w:val="00FA1E1E"/>
    <w:rsid w:val="00FA2EF3"/>
    <w:rsid w:val="00FB00FC"/>
    <w:rsid w:val="00FB1427"/>
    <w:rsid w:val="00FB14A7"/>
    <w:rsid w:val="00FB2A48"/>
    <w:rsid w:val="00FB3674"/>
    <w:rsid w:val="00FB4766"/>
    <w:rsid w:val="00FB71B4"/>
    <w:rsid w:val="00FB789A"/>
    <w:rsid w:val="00FC043D"/>
    <w:rsid w:val="00FC1AF0"/>
    <w:rsid w:val="00FC25C0"/>
    <w:rsid w:val="00FD004C"/>
    <w:rsid w:val="00FD0566"/>
    <w:rsid w:val="00FD3358"/>
    <w:rsid w:val="00FD3F75"/>
    <w:rsid w:val="00FD7A37"/>
    <w:rsid w:val="00FF0849"/>
    <w:rsid w:val="00FF78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029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07" Type="http://schemas.openxmlformats.org/officeDocument/2006/relationships/header" Target="header2.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header" Target="header1.xml"/><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5.jpeg"/><Relationship Id="rId95" Type="http://schemas.openxmlformats.org/officeDocument/2006/relationships/image" Target="media/image80.jpeg"/><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chart" Target="charts/chart1.xml"/><Relationship Id="rId105" Type="http://schemas.openxmlformats.org/officeDocument/2006/relationships/footer" Target="footer10.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8.jpeg"/><Relationship Id="rId98"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footer" Target="footer8.xml"/><Relationship Id="rId108" Type="http://schemas.openxmlformats.org/officeDocument/2006/relationships/footer" Target="footer11.xm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oter" Target="footer6.xml"/><Relationship Id="rId91" Type="http://schemas.openxmlformats.org/officeDocument/2006/relationships/image" Target="media/image76.jpeg"/><Relationship Id="rId9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85.jpeg"/><Relationship Id="rId10"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79.jpeg"/><Relationship Id="rId99" Type="http://schemas.openxmlformats.org/officeDocument/2006/relationships/image" Target="media/image84.jpeg"/><Relationship Id="rId101"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6.png"/><Relationship Id="rId109" Type="http://schemas.openxmlformats.org/officeDocument/2006/relationships/fontTable" Target="fontTable.xml"/><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png"/><Relationship Id="rId104"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91316608"/>
        <c:axId val="91318912"/>
      </c:scatterChart>
      <c:valAx>
        <c:axId val="91316608"/>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91318912"/>
        <c:crosses val="autoZero"/>
        <c:crossBetween val="midCat"/>
        <c:majorUnit val="1000"/>
        <c:minorUnit val="250"/>
      </c:valAx>
      <c:valAx>
        <c:axId val="91318912"/>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91316608"/>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133673344"/>
        <c:axId val="153293952"/>
      </c:scatterChart>
      <c:valAx>
        <c:axId val="133673344"/>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53293952"/>
        <c:crosses val="autoZero"/>
        <c:crossBetween val="midCat"/>
        <c:majorUnit val="1000"/>
        <c:minorUnit val="250"/>
      </c:valAx>
      <c:valAx>
        <c:axId val="153293952"/>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133673344"/>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F236C5E5-BBC3-4D9B-915C-D9F94DA81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4</TotalTime>
  <Pages>86</Pages>
  <Words>14619</Words>
  <Characters>83334</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97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549</cp:revision>
  <cp:lastPrinted>2019-04-09T10:13:00Z</cp:lastPrinted>
  <dcterms:created xsi:type="dcterms:W3CDTF">2018-12-17T15:38:00Z</dcterms:created>
  <dcterms:modified xsi:type="dcterms:W3CDTF">2019-06-18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